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36E7" w:rsidRDefault="00D836E7" w:rsidP="00471B1B">
      <w:pPr>
        <w:spacing w:line="276" w:lineRule="auto"/>
        <w:jc w:val="center"/>
        <w:rPr>
          <w:rFonts w:ascii="Times New Roman" w:eastAsia="宋体" w:hAnsi="Times New Roman" w:cs="Times New Roman"/>
          <w:sz w:val="72"/>
          <w:szCs w:val="72"/>
        </w:rPr>
      </w:pPr>
    </w:p>
    <w:p w:rsidR="00846ADB" w:rsidRDefault="00846ADB" w:rsidP="00471B1B">
      <w:pPr>
        <w:spacing w:line="276" w:lineRule="auto"/>
        <w:jc w:val="center"/>
        <w:rPr>
          <w:rFonts w:ascii="Times New Roman" w:eastAsia="宋体" w:hAnsi="Times New Roman" w:cs="Times New Roman"/>
          <w:sz w:val="72"/>
          <w:szCs w:val="72"/>
        </w:rPr>
      </w:pPr>
    </w:p>
    <w:p w:rsidR="00846ADB" w:rsidRDefault="00D836E7" w:rsidP="00471B1B">
      <w:pPr>
        <w:spacing w:line="276" w:lineRule="auto"/>
        <w:jc w:val="center"/>
        <w:rPr>
          <w:rFonts w:ascii="Times New Roman" w:eastAsia="宋体" w:hAnsi="Times New Roman" w:cs="Times New Roman"/>
          <w:sz w:val="72"/>
          <w:szCs w:val="72"/>
        </w:rPr>
      </w:pPr>
      <w:r>
        <w:rPr>
          <w:rFonts w:hint="eastAsia"/>
          <w:noProof/>
        </w:rPr>
        <w:drawing>
          <wp:inline distT="0" distB="0" distL="0" distR="0" wp14:anchorId="3EC37CA3" wp14:editId="6C914B09">
            <wp:extent cx="4382412" cy="990600"/>
            <wp:effectExtent l="0" t="0" r="0" b="0"/>
            <wp:docPr id="5" name="图片 5" descr="C:\Documents and Settings\Administrator\My Documents\校徽与校名( CorelDRAW 9 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Administrator\My Documents\校徽与校名( CorelDRAW 9 )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2412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ADB" w:rsidRDefault="00846ADB" w:rsidP="00471B1B">
      <w:pPr>
        <w:spacing w:line="276" w:lineRule="auto"/>
        <w:jc w:val="center"/>
        <w:rPr>
          <w:rFonts w:ascii="Times New Roman" w:eastAsia="宋体" w:hAnsi="Times New Roman" w:cs="Times New Roman"/>
          <w:sz w:val="72"/>
          <w:szCs w:val="72"/>
        </w:rPr>
      </w:pPr>
    </w:p>
    <w:p w:rsidR="00846ADB" w:rsidRPr="003B1584" w:rsidRDefault="00471B1B" w:rsidP="00471B1B">
      <w:pPr>
        <w:spacing w:line="276" w:lineRule="auto"/>
        <w:jc w:val="center"/>
        <w:rPr>
          <w:rFonts w:ascii="黑体" w:eastAsia="黑体" w:hAnsi="黑体" w:cs="Times New Roman"/>
          <w:b/>
          <w:sz w:val="56"/>
          <w:szCs w:val="72"/>
        </w:rPr>
      </w:pPr>
      <w:r w:rsidRPr="003B1584">
        <w:rPr>
          <w:rFonts w:ascii="黑体" w:eastAsia="黑体" w:hAnsi="黑体" w:cs="Times New Roman"/>
          <w:b/>
          <w:sz w:val="56"/>
          <w:szCs w:val="72"/>
        </w:rPr>
        <w:t>国有资产</w:t>
      </w:r>
      <w:r w:rsidR="00846ADB" w:rsidRPr="003B1584">
        <w:rPr>
          <w:rFonts w:ascii="黑体" w:eastAsia="黑体" w:hAnsi="黑体" w:cs="Times New Roman" w:hint="eastAsia"/>
          <w:b/>
          <w:sz w:val="56"/>
          <w:szCs w:val="72"/>
        </w:rPr>
        <w:t>全生命周期管理系统</w:t>
      </w:r>
    </w:p>
    <w:p w:rsidR="00471B1B" w:rsidRPr="003B1584" w:rsidRDefault="00471B1B" w:rsidP="003B1584">
      <w:pPr>
        <w:spacing w:line="240" w:lineRule="auto"/>
        <w:jc w:val="center"/>
        <w:rPr>
          <w:rFonts w:ascii="黑体" w:eastAsia="黑体" w:hAnsi="黑体" w:cs="Times New Roman"/>
          <w:b/>
          <w:sz w:val="22"/>
          <w:szCs w:val="72"/>
        </w:rPr>
      </w:pPr>
    </w:p>
    <w:p w:rsidR="00100346" w:rsidRDefault="00471B1B" w:rsidP="00471B1B">
      <w:pPr>
        <w:spacing w:line="276" w:lineRule="auto"/>
        <w:jc w:val="center"/>
        <w:rPr>
          <w:rFonts w:ascii="黑体" w:eastAsia="黑体" w:hAnsi="黑体" w:cs="Times New Roman"/>
          <w:b/>
          <w:sz w:val="56"/>
          <w:szCs w:val="72"/>
        </w:rPr>
        <w:sectPr w:rsidR="00100346" w:rsidSect="00A175FD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416" w:bottom="1440" w:left="1418" w:header="851" w:footer="992" w:gutter="0"/>
          <w:pgNumType w:fmt="upperRoman"/>
          <w:cols w:space="425"/>
          <w:titlePg/>
          <w:docGrid w:type="lines" w:linePitch="326"/>
        </w:sectPr>
      </w:pPr>
      <w:r w:rsidRPr="003B1584">
        <w:rPr>
          <w:rFonts w:ascii="黑体" w:eastAsia="黑体" w:hAnsi="黑体" w:cs="Times New Roman"/>
          <w:b/>
          <w:sz w:val="56"/>
          <w:szCs w:val="72"/>
        </w:rPr>
        <w:t>用户操作手册</w:t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2"/>
          <w:lang w:val="zh-CN"/>
        </w:rPr>
        <w:id w:val="-417024012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:rsidR="004E3DF4" w:rsidRPr="003B1584" w:rsidRDefault="004E3DF4" w:rsidP="003B1584">
          <w:pPr>
            <w:pStyle w:val="TOC"/>
            <w:ind w:right="240"/>
            <w:jc w:val="center"/>
            <w:rPr>
              <w:rFonts w:ascii="Times New Roman" w:eastAsia="宋体" w:hAnsi="Times New Roman" w:cs="Times New Roman"/>
              <w:b/>
              <w:color w:val="auto"/>
              <w:sz w:val="40"/>
            </w:rPr>
          </w:pPr>
          <w:r w:rsidRPr="003B1584">
            <w:rPr>
              <w:rFonts w:ascii="Times New Roman" w:eastAsia="宋体" w:hAnsi="Times New Roman" w:cs="Times New Roman"/>
              <w:b/>
              <w:color w:val="auto"/>
              <w:sz w:val="40"/>
              <w:lang w:val="zh-CN"/>
            </w:rPr>
            <w:t>目</w:t>
          </w:r>
          <w:r w:rsidR="00D836E7">
            <w:rPr>
              <w:rFonts w:ascii="Times New Roman" w:eastAsia="宋体" w:hAnsi="Times New Roman" w:cs="Times New Roman" w:hint="eastAsia"/>
              <w:b/>
              <w:color w:val="auto"/>
              <w:sz w:val="40"/>
              <w:lang w:val="zh-CN"/>
            </w:rPr>
            <w:t xml:space="preserve">  </w:t>
          </w:r>
          <w:r w:rsidRPr="003B1584">
            <w:rPr>
              <w:rFonts w:ascii="Times New Roman" w:eastAsia="宋体" w:hAnsi="Times New Roman" w:cs="Times New Roman"/>
              <w:b/>
              <w:color w:val="auto"/>
              <w:sz w:val="40"/>
              <w:lang w:val="zh-CN"/>
            </w:rPr>
            <w:t>录</w:t>
          </w:r>
        </w:p>
        <w:p w:rsidR="00936B5F" w:rsidRDefault="004E3DF4">
          <w:pPr>
            <w:pStyle w:val="12"/>
            <w:tabs>
              <w:tab w:val="left" w:pos="420"/>
              <w:tab w:val="right" w:leader="dot" w:pos="9062"/>
            </w:tabs>
            <w:rPr>
              <w:noProof/>
              <w:sz w:val="21"/>
            </w:rPr>
          </w:pPr>
          <w:r w:rsidRPr="003B1584">
            <w:rPr>
              <w:rFonts w:ascii="Times New Roman" w:eastAsia="宋体" w:hAnsi="Times New Roman" w:cs="Times New Roman"/>
              <w:b/>
              <w:bCs/>
              <w:lang w:val="zh-CN"/>
            </w:rPr>
            <w:fldChar w:fldCharType="begin"/>
          </w:r>
          <w:r w:rsidRPr="003B1584">
            <w:rPr>
              <w:rFonts w:ascii="Times New Roman" w:eastAsia="宋体" w:hAnsi="Times New Roman" w:cs="Times New Roman"/>
              <w:b/>
              <w:bCs/>
              <w:lang w:val="zh-CN"/>
            </w:rPr>
            <w:instrText xml:space="preserve"> TOC \o "1-3" \h \z \u </w:instrText>
          </w:r>
          <w:r w:rsidRPr="003B1584">
            <w:rPr>
              <w:rFonts w:ascii="Times New Roman" w:eastAsia="宋体" w:hAnsi="Times New Roman" w:cs="Times New Roman"/>
              <w:b/>
              <w:bCs/>
              <w:lang w:val="zh-CN"/>
            </w:rPr>
            <w:fldChar w:fldCharType="separate"/>
          </w:r>
          <w:hyperlink w:anchor="_Toc2672490" w:history="1">
            <w:r w:rsidR="00936B5F" w:rsidRPr="00E67F0F">
              <w:rPr>
                <w:rStyle w:val="a5"/>
                <w:rFonts w:ascii="Times New Roman" w:hAnsi="Times New Roman"/>
                <w:noProof/>
              </w:rPr>
              <w:t>1</w:t>
            </w:r>
            <w:r w:rsidR="00936B5F">
              <w:rPr>
                <w:noProof/>
                <w:sz w:val="21"/>
              </w:rPr>
              <w:tab/>
            </w:r>
            <w:r w:rsidR="00936B5F" w:rsidRPr="00E67F0F">
              <w:rPr>
                <w:rStyle w:val="a5"/>
                <w:rFonts w:ascii="Times New Roman" w:hAnsi="Times New Roman" w:hint="eastAsia"/>
                <w:noProof/>
              </w:rPr>
              <w:t>系统登录</w:t>
            </w:r>
            <w:r w:rsidR="00936B5F">
              <w:rPr>
                <w:noProof/>
                <w:webHidden/>
              </w:rPr>
              <w:tab/>
            </w:r>
            <w:r w:rsidR="00936B5F">
              <w:rPr>
                <w:noProof/>
                <w:webHidden/>
              </w:rPr>
              <w:fldChar w:fldCharType="begin"/>
            </w:r>
            <w:r w:rsidR="00936B5F">
              <w:rPr>
                <w:noProof/>
                <w:webHidden/>
              </w:rPr>
              <w:instrText xml:space="preserve"> PAGEREF _Toc2672490 \h </w:instrText>
            </w:r>
            <w:r w:rsidR="00936B5F">
              <w:rPr>
                <w:noProof/>
                <w:webHidden/>
              </w:rPr>
            </w:r>
            <w:r w:rsidR="00936B5F">
              <w:rPr>
                <w:noProof/>
                <w:webHidden/>
              </w:rPr>
              <w:fldChar w:fldCharType="separate"/>
            </w:r>
            <w:r w:rsidR="00936B5F">
              <w:rPr>
                <w:noProof/>
                <w:webHidden/>
              </w:rPr>
              <w:t>1</w:t>
            </w:r>
            <w:r w:rsidR="00936B5F"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20"/>
            <w:tabs>
              <w:tab w:val="left" w:pos="1050"/>
              <w:tab w:val="right" w:leader="dot" w:pos="9062"/>
            </w:tabs>
            <w:ind w:left="480"/>
            <w:rPr>
              <w:noProof/>
              <w:sz w:val="21"/>
            </w:rPr>
          </w:pPr>
          <w:hyperlink w:anchor="_Toc2672491" w:history="1">
            <w:r w:rsidRPr="00E67F0F">
              <w:rPr>
                <w:rStyle w:val="a5"/>
                <w:rFonts w:ascii="Times New Roman" w:eastAsia="宋体" w:hAnsi="Times New Roman"/>
                <w:noProof/>
              </w:rPr>
              <w:t>1.1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eastAsia="宋体" w:hAnsi="Times New Roman" w:hint="eastAsia"/>
                <w:noProof/>
              </w:rPr>
              <w:t>登录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492" w:history="1">
            <w:r w:rsidRPr="00E67F0F">
              <w:rPr>
                <w:rStyle w:val="a5"/>
                <w:rFonts w:ascii="Times New Roman" w:hAnsi="Times New Roman"/>
                <w:noProof/>
              </w:rPr>
              <w:t>1.1.1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资产处网站主页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493" w:history="1">
            <w:r w:rsidRPr="00E67F0F">
              <w:rPr>
                <w:rStyle w:val="a5"/>
                <w:rFonts w:ascii="Times New Roman" w:hAnsi="Times New Roman"/>
                <w:noProof/>
              </w:rPr>
              <w:t>1.1.2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统一认证账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20"/>
            <w:tabs>
              <w:tab w:val="left" w:pos="1050"/>
              <w:tab w:val="right" w:leader="dot" w:pos="9062"/>
            </w:tabs>
            <w:ind w:left="480"/>
            <w:rPr>
              <w:noProof/>
              <w:sz w:val="21"/>
            </w:rPr>
          </w:pPr>
          <w:hyperlink w:anchor="_Toc2672494" w:history="1">
            <w:r w:rsidRPr="00E67F0F">
              <w:rPr>
                <w:rStyle w:val="a5"/>
                <w:rFonts w:ascii="Times New Roman" w:eastAsia="宋体" w:hAnsi="Times New Roman"/>
                <w:noProof/>
              </w:rPr>
              <w:t>1.2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eastAsia="宋体" w:hAnsi="Times New Roman" w:hint="eastAsia"/>
                <w:noProof/>
              </w:rPr>
              <w:t>平台界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495" w:history="1">
            <w:r w:rsidRPr="00E67F0F">
              <w:rPr>
                <w:rStyle w:val="a5"/>
                <w:rFonts w:ascii="Times New Roman" w:hAnsi="Times New Roman"/>
                <w:noProof/>
              </w:rPr>
              <w:t>1.2.1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业务记录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496" w:history="1">
            <w:r w:rsidRPr="00E67F0F">
              <w:rPr>
                <w:rStyle w:val="a5"/>
                <w:rFonts w:ascii="Times New Roman" w:hAnsi="Times New Roman"/>
                <w:noProof/>
              </w:rPr>
              <w:t>1.2.2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功能菜单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497" w:history="1">
            <w:r w:rsidRPr="00E67F0F">
              <w:rPr>
                <w:rStyle w:val="a5"/>
                <w:rFonts w:ascii="Times New Roman" w:hAnsi="Times New Roman"/>
                <w:noProof/>
              </w:rPr>
              <w:t>1.2.3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业务快捷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20"/>
            <w:tabs>
              <w:tab w:val="left" w:pos="1050"/>
              <w:tab w:val="right" w:leader="dot" w:pos="9062"/>
            </w:tabs>
            <w:ind w:left="480"/>
            <w:rPr>
              <w:noProof/>
              <w:sz w:val="21"/>
            </w:rPr>
          </w:pPr>
          <w:hyperlink w:anchor="_Toc2672498" w:history="1">
            <w:r w:rsidRPr="00E67F0F">
              <w:rPr>
                <w:rStyle w:val="a5"/>
                <w:rFonts w:ascii="Times New Roman" w:eastAsia="宋体" w:hAnsi="Times New Roman"/>
                <w:noProof/>
              </w:rPr>
              <w:t>1.3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eastAsia="宋体" w:hAnsi="Times New Roman" w:hint="eastAsia"/>
                <w:noProof/>
              </w:rPr>
              <w:t>常见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499" w:history="1">
            <w:r w:rsidRPr="00E67F0F">
              <w:rPr>
                <w:rStyle w:val="a5"/>
                <w:rFonts w:ascii="Times New Roman" w:hAnsi="Times New Roman"/>
                <w:noProof/>
              </w:rPr>
              <w:t>1.3.1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无法打印单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500" w:history="1">
            <w:r w:rsidRPr="00E67F0F">
              <w:rPr>
                <w:rStyle w:val="a5"/>
                <w:rFonts w:ascii="Times New Roman" w:hAnsi="Times New Roman"/>
                <w:noProof/>
              </w:rPr>
              <w:t>1.3.2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图片没法上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501" w:history="1">
            <w:r w:rsidRPr="00E67F0F">
              <w:rPr>
                <w:rStyle w:val="a5"/>
                <w:rFonts w:ascii="Times New Roman" w:hAnsi="Times New Roman"/>
                <w:noProof/>
              </w:rPr>
              <w:t>1.3.3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为什么登录系统显示的页面样式不正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12"/>
            <w:tabs>
              <w:tab w:val="left" w:pos="420"/>
              <w:tab w:val="right" w:leader="dot" w:pos="9062"/>
            </w:tabs>
            <w:rPr>
              <w:noProof/>
              <w:sz w:val="21"/>
            </w:rPr>
          </w:pPr>
          <w:hyperlink w:anchor="_Toc2672502" w:history="1">
            <w:r w:rsidRPr="00E67F0F">
              <w:rPr>
                <w:rStyle w:val="a5"/>
                <w:rFonts w:ascii="Times New Roman" w:hAnsi="Times New Roman"/>
                <w:noProof/>
              </w:rPr>
              <w:t>2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资产账目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20"/>
            <w:tabs>
              <w:tab w:val="left" w:pos="1050"/>
              <w:tab w:val="right" w:leader="dot" w:pos="9062"/>
            </w:tabs>
            <w:ind w:left="480"/>
            <w:rPr>
              <w:noProof/>
              <w:sz w:val="21"/>
            </w:rPr>
          </w:pPr>
          <w:hyperlink w:anchor="_Toc2672503" w:history="1">
            <w:r w:rsidRPr="00E67F0F">
              <w:rPr>
                <w:rStyle w:val="a5"/>
                <w:rFonts w:ascii="Times New Roman" w:eastAsia="宋体" w:hAnsi="Times New Roman"/>
                <w:noProof/>
              </w:rPr>
              <w:t>2.1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eastAsia="宋体" w:hAnsi="Times New Roman" w:hint="eastAsia"/>
                <w:noProof/>
              </w:rPr>
              <w:t>教师查看个人名下的资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20"/>
            <w:tabs>
              <w:tab w:val="left" w:pos="1050"/>
              <w:tab w:val="right" w:leader="dot" w:pos="9062"/>
            </w:tabs>
            <w:ind w:left="480"/>
            <w:rPr>
              <w:noProof/>
              <w:sz w:val="21"/>
            </w:rPr>
          </w:pPr>
          <w:hyperlink w:anchor="_Toc2672504" w:history="1">
            <w:r w:rsidRPr="00E67F0F">
              <w:rPr>
                <w:rStyle w:val="a5"/>
                <w:rFonts w:ascii="Times New Roman" w:eastAsia="宋体" w:hAnsi="Times New Roman"/>
                <w:noProof/>
              </w:rPr>
              <w:t>2.2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eastAsia="宋体" w:hAnsi="Times New Roman" w:hint="eastAsia"/>
                <w:noProof/>
              </w:rPr>
              <w:t>单位资产管理员查询本单位资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505" w:history="1">
            <w:r w:rsidRPr="00E67F0F">
              <w:rPr>
                <w:rStyle w:val="a5"/>
                <w:rFonts w:ascii="Times New Roman" w:hAnsi="Times New Roman"/>
                <w:noProof/>
              </w:rPr>
              <w:t>2.2.1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单位在库资产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12"/>
            <w:tabs>
              <w:tab w:val="left" w:pos="420"/>
              <w:tab w:val="right" w:leader="dot" w:pos="9062"/>
            </w:tabs>
            <w:rPr>
              <w:noProof/>
              <w:sz w:val="21"/>
            </w:rPr>
          </w:pPr>
          <w:hyperlink w:anchor="_Toc2672506" w:history="1">
            <w:r w:rsidRPr="00E67F0F">
              <w:rPr>
                <w:rStyle w:val="a5"/>
                <w:rFonts w:ascii="Times New Roman" w:hAnsi="Times New Roman"/>
                <w:noProof/>
              </w:rPr>
              <w:t>3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资产业务办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20"/>
            <w:tabs>
              <w:tab w:val="left" w:pos="1050"/>
              <w:tab w:val="right" w:leader="dot" w:pos="9062"/>
            </w:tabs>
            <w:ind w:left="480"/>
            <w:rPr>
              <w:noProof/>
              <w:sz w:val="21"/>
            </w:rPr>
          </w:pPr>
          <w:hyperlink w:anchor="_Toc2672507" w:history="1">
            <w:r w:rsidRPr="00E67F0F">
              <w:rPr>
                <w:rStyle w:val="a5"/>
                <w:rFonts w:ascii="Times New Roman" w:eastAsia="宋体" w:hAnsi="Times New Roman"/>
                <w:noProof/>
              </w:rPr>
              <w:t>3.1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eastAsia="宋体" w:hAnsi="Times New Roman" w:hint="eastAsia"/>
                <w:noProof/>
              </w:rPr>
              <w:t>报增建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508" w:history="1">
            <w:r w:rsidRPr="00E67F0F">
              <w:rPr>
                <w:rStyle w:val="a5"/>
                <w:rFonts w:ascii="Times New Roman" w:hAnsi="Times New Roman"/>
                <w:noProof/>
              </w:rPr>
              <w:t>3.1.1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业务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509" w:history="1">
            <w:r w:rsidRPr="00E67F0F">
              <w:rPr>
                <w:rStyle w:val="a5"/>
                <w:rFonts w:ascii="Times New Roman" w:hAnsi="Times New Roman"/>
                <w:noProof/>
              </w:rPr>
              <w:t>3.1.2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业务办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510" w:history="1">
            <w:r w:rsidRPr="00E67F0F">
              <w:rPr>
                <w:rStyle w:val="a5"/>
                <w:rFonts w:ascii="Times New Roman" w:hAnsi="Times New Roman"/>
                <w:noProof/>
              </w:rPr>
              <w:t>3.1.3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常见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20"/>
            <w:tabs>
              <w:tab w:val="left" w:pos="1050"/>
              <w:tab w:val="right" w:leader="dot" w:pos="9062"/>
            </w:tabs>
            <w:ind w:left="480"/>
            <w:rPr>
              <w:noProof/>
              <w:sz w:val="21"/>
            </w:rPr>
          </w:pPr>
          <w:hyperlink w:anchor="_Toc2672511" w:history="1">
            <w:r w:rsidRPr="00E67F0F">
              <w:rPr>
                <w:rStyle w:val="a5"/>
                <w:rFonts w:ascii="Times New Roman" w:eastAsia="宋体" w:hAnsi="Times New Roman"/>
                <w:noProof/>
              </w:rPr>
              <w:t>3.2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eastAsia="宋体" w:hAnsi="Times New Roman" w:hint="eastAsia"/>
                <w:noProof/>
              </w:rPr>
              <w:t>建账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512" w:history="1">
            <w:r w:rsidRPr="00E67F0F">
              <w:rPr>
                <w:rStyle w:val="a5"/>
                <w:rFonts w:ascii="Times New Roman" w:hAnsi="Times New Roman"/>
                <w:noProof/>
              </w:rPr>
              <w:t>3.2.1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教师如何申请单位建账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513" w:history="1">
            <w:r w:rsidRPr="00E67F0F">
              <w:rPr>
                <w:rStyle w:val="a5"/>
                <w:rFonts w:ascii="Times New Roman" w:hAnsi="Times New Roman"/>
                <w:noProof/>
              </w:rPr>
              <w:t>3.2.2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添加人员建账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20"/>
            <w:tabs>
              <w:tab w:val="left" w:pos="1050"/>
              <w:tab w:val="right" w:leader="dot" w:pos="9062"/>
            </w:tabs>
            <w:ind w:left="480"/>
            <w:rPr>
              <w:noProof/>
              <w:sz w:val="21"/>
            </w:rPr>
          </w:pPr>
          <w:hyperlink w:anchor="_Toc2672514" w:history="1">
            <w:r w:rsidRPr="00E67F0F">
              <w:rPr>
                <w:rStyle w:val="a5"/>
                <w:rFonts w:ascii="Times New Roman" w:eastAsia="宋体" w:hAnsi="Times New Roman"/>
                <w:noProof/>
              </w:rPr>
              <w:t>3.3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eastAsia="宋体" w:hAnsi="Times New Roman" w:hint="eastAsia"/>
                <w:noProof/>
              </w:rPr>
              <w:t>变动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515" w:history="1">
            <w:r w:rsidRPr="00E67F0F">
              <w:rPr>
                <w:rStyle w:val="a5"/>
                <w:rFonts w:ascii="Times New Roman" w:hAnsi="Times New Roman"/>
                <w:noProof/>
              </w:rPr>
              <w:t>3.3.1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领用人变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516" w:history="1">
            <w:r w:rsidRPr="00E67F0F">
              <w:rPr>
                <w:rStyle w:val="a5"/>
                <w:rFonts w:ascii="Times New Roman" w:hAnsi="Times New Roman"/>
                <w:noProof/>
              </w:rPr>
              <w:t>3.3.2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申请调拨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20"/>
            <w:tabs>
              <w:tab w:val="left" w:pos="1050"/>
              <w:tab w:val="right" w:leader="dot" w:pos="9062"/>
            </w:tabs>
            <w:ind w:left="480"/>
            <w:rPr>
              <w:noProof/>
              <w:sz w:val="21"/>
            </w:rPr>
          </w:pPr>
          <w:hyperlink w:anchor="_Toc2672517" w:history="1">
            <w:r w:rsidRPr="00E67F0F">
              <w:rPr>
                <w:rStyle w:val="a5"/>
                <w:rFonts w:ascii="Times New Roman" w:eastAsia="宋体" w:hAnsi="Times New Roman"/>
                <w:noProof/>
              </w:rPr>
              <w:t>3.4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eastAsia="宋体" w:hAnsi="Times New Roman" w:hint="eastAsia"/>
                <w:noProof/>
              </w:rPr>
              <w:t>资产处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518" w:history="1">
            <w:r w:rsidRPr="00E67F0F">
              <w:rPr>
                <w:rStyle w:val="a5"/>
                <w:rFonts w:ascii="Times New Roman" w:hAnsi="Times New Roman"/>
                <w:noProof/>
              </w:rPr>
              <w:t>3.4.1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报废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519" w:history="1">
            <w:r w:rsidRPr="00E67F0F">
              <w:rPr>
                <w:rStyle w:val="a5"/>
                <w:rFonts w:ascii="Times New Roman" w:hAnsi="Times New Roman"/>
                <w:noProof/>
              </w:rPr>
              <w:t>3.4.2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退库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B5F" w:rsidRDefault="00936B5F">
          <w:pPr>
            <w:pStyle w:val="30"/>
            <w:tabs>
              <w:tab w:val="left" w:pos="1680"/>
              <w:tab w:val="right" w:leader="dot" w:pos="9062"/>
            </w:tabs>
            <w:ind w:left="960"/>
            <w:rPr>
              <w:noProof/>
              <w:sz w:val="21"/>
            </w:rPr>
          </w:pPr>
          <w:hyperlink w:anchor="_Toc2672520" w:history="1">
            <w:r w:rsidRPr="00E67F0F">
              <w:rPr>
                <w:rStyle w:val="a5"/>
                <w:rFonts w:ascii="Times New Roman" w:hAnsi="Times New Roman"/>
                <w:noProof/>
              </w:rPr>
              <w:t>3.4.3</w:t>
            </w:r>
            <w:r>
              <w:rPr>
                <w:noProof/>
                <w:sz w:val="21"/>
              </w:rPr>
              <w:tab/>
            </w:r>
            <w:r w:rsidRPr="00E67F0F">
              <w:rPr>
                <w:rStyle w:val="a5"/>
                <w:rFonts w:ascii="Times New Roman" w:hAnsi="Times New Roman" w:hint="eastAsia"/>
                <w:noProof/>
              </w:rPr>
              <w:t>报失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2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1B1B" w:rsidRPr="003B1584" w:rsidRDefault="004E3DF4" w:rsidP="004E3DF4">
          <w:pPr>
            <w:rPr>
              <w:rFonts w:ascii="Times New Roman" w:eastAsia="宋体" w:hAnsi="Times New Roman" w:cs="Times New Roman"/>
            </w:rPr>
          </w:pPr>
          <w:r w:rsidRPr="003B1584">
            <w:rPr>
              <w:rFonts w:ascii="Times New Roman" w:eastAsia="宋体" w:hAnsi="Times New Roman" w:cs="Times New Roman"/>
              <w:b/>
              <w:bCs/>
              <w:lang w:val="zh-CN"/>
            </w:rPr>
            <w:fldChar w:fldCharType="end"/>
          </w:r>
        </w:p>
      </w:sdtContent>
    </w:sdt>
    <w:p w:rsidR="0040054B" w:rsidRDefault="0040054B" w:rsidP="0040054B">
      <w:pPr>
        <w:pStyle w:val="1"/>
        <w:ind w:right="240"/>
        <w:rPr>
          <w:rFonts w:ascii="Times New Roman" w:hAnsi="Times New Roman"/>
        </w:rPr>
        <w:sectPr w:rsidR="0040054B" w:rsidSect="00100346">
          <w:pgSz w:w="11906" w:h="16838"/>
          <w:pgMar w:top="1440" w:right="1416" w:bottom="1440" w:left="1418" w:header="851" w:footer="992" w:gutter="0"/>
          <w:pgNumType w:fmt="upperRoman" w:start="1"/>
          <w:cols w:space="425"/>
          <w:docGrid w:type="lines" w:linePitch="326"/>
        </w:sectPr>
      </w:pPr>
      <w:bookmarkStart w:id="0" w:name="_GoBack"/>
      <w:bookmarkEnd w:id="0"/>
    </w:p>
    <w:p w:rsidR="00471B1B" w:rsidRPr="003B1584" w:rsidRDefault="00B44B7F" w:rsidP="003B1584">
      <w:pPr>
        <w:pStyle w:val="1"/>
        <w:ind w:right="240"/>
        <w:rPr>
          <w:rFonts w:ascii="Times New Roman" w:hAnsi="Times New Roman"/>
        </w:rPr>
      </w:pPr>
      <w:bookmarkStart w:id="1" w:name="_Toc2672490"/>
      <w:r>
        <w:rPr>
          <w:rFonts w:ascii="Times New Roman" w:hAnsi="Times New Roman" w:hint="eastAsia"/>
        </w:rPr>
        <w:lastRenderedPageBreak/>
        <w:t>系统</w:t>
      </w:r>
      <w:r w:rsidR="00471B1B" w:rsidRPr="003B1584">
        <w:rPr>
          <w:rFonts w:ascii="Times New Roman" w:hAnsi="Times New Roman"/>
        </w:rPr>
        <w:t>登录</w:t>
      </w:r>
      <w:bookmarkEnd w:id="1"/>
    </w:p>
    <w:p w:rsidR="00471B1B" w:rsidRPr="003B1584" w:rsidRDefault="00471B1B" w:rsidP="00471B1B">
      <w:pPr>
        <w:pStyle w:val="2"/>
        <w:rPr>
          <w:rFonts w:ascii="Times New Roman" w:eastAsia="宋体" w:hAnsi="Times New Roman"/>
        </w:rPr>
      </w:pPr>
      <w:bookmarkStart w:id="2" w:name="_Toc2672491"/>
      <w:r w:rsidRPr="003B1584">
        <w:rPr>
          <w:rFonts w:ascii="Times New Roman" w:eastAsia="宋体" w:hAnsi="Times New Roman"/>
        </w:rPr>
        <w:t>登录</w:t>
      </w:r>
      <w:r w:rsidR="0040054B" w:rsidRPr="003B1584">
        <w:rPr>
          <w:rFonts w:ascii="Times New Roman" w:eastAsia="宋体" w:hAnsi="Times New Roman"/>
        </w:rPr>
        <w:t>方法</w:t>
      </w:r>
      <w:bookmarkEnd w:id="2"/>
    </w:p>
    <w:p w:rsidR="0040054B" w:rsidRPr="005066AC" w:rsidRDefault="005066AC" w:rsidP="005066AC">
      <w:pPr>
        <w:pStyle w:val="3"/>
        <w:rPr>
          <w:rFonts w:ascii="Times New Roman" w:hAnsi="Times New Roman"/>
        </w:rPr>
      </w:pPr>
      <w:bookmarkStart w:id="3" w:name="_Toc1814424"/>
      <w:bookmarkStart w:id="4" w:name="_Toc1814587"/>
      <w:bookmarkStart w:id="5" w:name="_Toc1814626"/>
      <w:bookmarkStart w:id="6" w:name="_Toc2672492"/>
      <w:bookmarkEnd w:id="3"/>
      <w:bookmarkEnd w:id="4"/>
      <w:bookmarkEnd w:id="5"/>
      <w:r w:rsidRPr="003B1584">
        <w:rPr>
          <w:rFonts w:ascii="Times New Roman" w:hAnsi="Times New Roman"/>
        </w:rPr>
        <w:t>资产处网站</w:t>
      </w:r>
      <w:r w:rsidR="00010887">
        <w:rPr>
          <w:rFonts w:ascii="Times New Roman" w:hAnsi="Times New Roman" w:hint="eastAsia"/>
        </w:rPr>
        <w:t>主</w:t>
      </w:r>
      <w:r w:rsidR="00010887">
        <w:rPr>
          <w:rFonts w:ascii="Times New Roman" w:hAnsi="Times New Roman"/>
        </w:rPr>
        <w:t>页</w:t>
      </w:r>
      <w:r w:rsidRPr="003B1584">
        <w:rPr>
          <w:rFonts w:ascii="Times New Roman" w:hAnsi="Times New Roman"/>
        </w:rPr>
        <w:t>登录</w:t>
      </w:r>
      <w:bookmarkEnd w:id="6"/>
    </w:p>
    <w:p w:rsidR="0040054B" w:rsidRDefault="007F216B" w:rsidP="007F216B">
      <w:pPr>
        <w:ind w:firstLineChars="200" w:firstLine="480"/>
        <w:jc w:val="left"/>
        <w:rPr>
          <w:rFonts w:ascii="Times New Roman" w:eastAsia="宋体" w:hAnsi="Times New Roman" w:cs="Times New Roman"/>
          <w:kern w:val="0"/>
          <w:szCs w:val="28"/>
        </w:rPr>
      </w:pPr>
      <w:r w:rsidRPr="007F216B">
        <w:rPr>
          <w:rFonts w:ascii="Times New Roman" w:eastAsia="宋体" w:hAnsi="Times New Roman" w:cs="Times New Roman" w:hint="eastAsia"/>
          <w:kern w:val="0"/>
          <w:szCs w:val="28"/>
        </w:rPr>
        <w:t>输入</w:t>
      </w:r>
      <w:r w:rsidRPr="007F216B">
        <w:rPr>
          <w:rFonts w:ascii="Times New Roman" w:eastAsia="宋体" w:hAnsi="Times New Roman" w:cs="Times New Roman" w:hint="eastAsia"/>
          <w:kern w:val="0"/>
          <w:szCs w:val="28"/>
        </w:rPr>
        <w:t>http://www2.scut.edu.cn/assets/</w:t>
      </w:r>
      <w:r w:rsidRPr="007F216B">
        <w:rPr>
          <w:rFonts w:ascii="Times New Roman" w:eastAsia="宋体" w:hAnsi="Times New Roman" w:cs="Times New Roman" w:hint="eastAsia"/>
          <w:kern w:val="0"/>
          <w:szCs w:val="28"/>
        </w:rPr>
        <w:t>进入资产管理处</w:t>
      </w:r>
      <w:r w:rsidRPr="00FA5E70">
        <w:rPr>
          <w:rFonts w:ascii="Times New Roman" w:eastAsia="宋体" w:hAnsi="Times New Roman" w:cs="Times New Roman" w:hint="eastAsia"/>
          <w:b/>
          <w:kern w:val="0"/>
          <w:szCs w:val="28"/>
        </w:rPr>
        <w:t>网站</w:t>
      </w:r>
      <w:r w:rsidRPr="007F216B">
        <w:rPr>
          <w:rFonts w:ascii="Times New Roman" w:eastAsia="宋体" w:hAnsi="Times New Roman" w:cs="Times New Roman" w:hint="eastAsia"/>
          <w:kern w:val="0"/>
          <w:szCs w:val="28"/>
        </w:rPr>
        <w:t>主页</w:t>
      </w:r>
      <w:r>
        <w:rPr>
          <w:rFonts w:ascii="Times New Roman" w:eastAsia="宋体" w:hAnsi="Times New Roman" w:cs="Times New Roman" w:hint="eastAsia"/>
          <w:kern w:val="0"/>
          <w:szCs w:val="28"/>
        </w:rPr>
        <w:t>，</w:t>
      </w:r>
      <w:r w:rsidR="005066AC" w:rsidRPr="005066AC">
        <w:rPr>
          <w:rFonts w:ascii="Times New Roman" w:eastAsia="宋体" w:hAnsi="Times New Roman" w:cs="Times New Roman" w:hint="eastAsia"/>
          <w:kern w:val="0"/>
          <w:szCs w:val="28"/>
        </w:rPr>
        <w:t>点击“国有资产管理系统”链接，自行选择职工号登录（职工号登录的初始密码为“</w:t>
      </w:r>
      <w:proofErr w:type="spellStart"/>
      <w:r w:rsidR="005066AC" w:rsidRPr="005066AC">
        <w:rPr>
          <w:rFonts w:ascii="Times New Roman" w:eastAsia="宋体" w:hAnsi="Times New Roman" w:cs="Times New Roman" w:hint="eastAsia"/>
          <w:kern w:val="0"/>
          <w:szCs w:val="28"/>
        </w:rPr>
        <w:t>scut</w:t>
      </w:r>
      <w:proofErr w:type="spellEnd"/>
      <w:r w:rsidR="00A36F90">
        <w:rPr>
          <w:rFonts w:ascii="Times New Roman" w:eastAsia="宋体" w:hAnsi="Times New Roman" w:cs="Times New Roman"/>
          <w:kern w:val="0"/>
          <w:szCs w:val="28"/>
        </w:rPr>
        <w:t>+</w:t>
      </w:r>
      <w:r w:rsidR="005066AC" w:rsidRPr="005066AC">
        <w:rPr>
          <w:rFonts w:ascii="Times New Roman" w:eastAsia="宋体" w:hAnsi="Times New Roman" w:cs="Times New Roman" w:hint="eastAsia"/>
          <w:kern w:val="0"/>
          <w:szCs w:val="28"/>
        </w:rPr>
        <w:t>身份证后</w:t>
      </w:r>
      <w:r w:rsidR="005066AC" w:rsidRPr="005066AC">
        <w:rPr>
          <w:rFonts w:ascii="Times New Roman" w:eastAsia="宋体" w:hAnsi="Times New Roman" w:cs="Times New Roman" w:hint="eastAsia"/>
          <w:kern w:val="0"/>
          <w:szCs w:val="28"/>
        </w:rPr>
        <w:t>6</w:t>
      </w:r>
      <w:r w:rsidR="005066AC" w:rsidRPr="005066AC">
        <w:rPr>
          <w:rFonts w:ascii="Times New Roman" w:eastAsia="宋体" w:hAnsi="Times New Roman" w:cs="Times New Roman" w:hint="eastAsia"/>
          <w:kern w:val="0"/>
          <w:szCs w:val="28"/>
        </w:rPr>
        <w:t>位数字”</w:t>
      </w:r>
      <w:r w:rsidR="00A36F90">
        <w:rPr>
          <w:rFonts w:ascii="Times New Roman" w:eastAsia="宋体" w:hAnsi="Times New Roman" w:cs="Times New Roman" w:hint="eastAsia"/>
          <w:kern w:val="0"/>
          <w:szCs w:val="28"/>
        </w:rPr>
        <w:t>，如</w:t>
      </w:r>
      <w:r w:rsidR="00A36F90" w:rsidRPr="005066AC">
        <w:rPr>
          <w:rFonts w:ascii="Times New Roman" w:eastAsia="宋体" w:hAnsi="Times New Roman" w:cs="Times New Roman" w:hint="eastAsia"/>
          <w:kern w:val="0"/>
          <w:szCs w:val="28"/>
        </w:rPr>
        <w:t>scut</w:t>
      </w:r>
      <w:r w:rsidR="00A36F90">
        <w:rPr>
          <w:rFonts w:ascii="Times New Roman" w:eastAsia="宋体" w:hAnsi="Times New Roman" w:cs="Times New Roman"/>
          <w:kern w:val="0"/>
          <w:szCs w:val="28"/>
        </w:rPr>
        <w:t>080123</w:t>
      </w:r>
      <w:r w:rsidR="005066AC" w:rsidRPr="005066AC">
        <w:rPr>
          <w:rFonts w:ascii="Times New Roman" w:eastAsia="宋体" w:hAnsi="Times New Roman" w:cs="Times New Roman" w:hint="eastAsia"/>
          <w:kern w:val="0"/>
          <w:szCs w:val="28"/>
        </w:rPr>
        <w:t>）、统一认证身份登录</w:t>
      </w:r>
      <w:r w:rsidR="00FA5E70">
        <w:rPr>
          <w:rFonts w:ascii="Times New Roman" w:eastAsia="宋体" w:hAnsi="Times New Roman" w:cs="Times New Roman" w:hint="eastAsia"/>
          <w:kern w:val="0"/>
          <w:szCs w:val="28"/>
        </w:rPr>
        <w:t>或</w:t>
      </w:r>
      <w:proofErr w:type="gramStart"/>
      <w:r w:rsidR="00FA5E70">
        <w:rPr>
          <w:rFonts w:ascii="Times New Roman" w:eastAsia="宋体" w:hAnsi="Times New Roman" w:cs="Times New Roman" w:hint="eastAsia"/>
          <w:kern w:val="0"/>
          <w:szCs w:val="28"/>
        </w:rPr>
        <w:t>二维码登录</w:t>
      </w:r>
      <w:proofErr w:type="gramEnd"/>
      <w:r w:rsidR="005066AC" w:rsidRPr="005066AC">
        <w:rPr>
          <w:rFonts w:ascii="Times New Roman" w:eastAsia="宋体" w:hAnsi="Times New Roman" w:cs="Times New Roman" w:hint="eastAsia"/>
          <w:kern w:val="0"/>
          <w:szCs w:val="28"/>
        </w:rPr>
        <w:t>。</w:t>
      </w:r>
      <w:r w:rsidR="00756ABC" w:rsidRPr="005066AC">
        <w:rPr>
          <w:rFonts w:ascii="Times New Roman" w:eastAsia="宋体" w:hAnsi="Times New Roman" w:cs="Times New Roman" w:hint="eastAsia"/>
          <w:kern w:val="0"/>
          <w:szCs w:val="28"/>
        </w:rPr>
        <w:t>如下图所示：</w:t>
      </w:r>
    </w:p>
    <w:p w:rsidR="005066AC" w:rsidRDefault="005066AC" w:rsidP="005066AC">
      <w:pPr>
        <w:ind w:firstLineChars="200" w:firstLine="480"/>
        <w:jc w:val="left"/>
        <w:rPr>
          <w:rFonts w:ascii="Times New Roman" w:eastAsia="宋体" w:hAnsi="Times New Roman" w:cs="Times New Roman"/>
          <w:kern w:val="0"/>
          <w:szCs w:val="28"/>
        </w:rPr>
      </w:pPr>
    </w:p>
    <w:p w:rsidR="005066AC" w:rsidRPr="003B1584" w:rsidRDefault="005066AC" w:rsidP="005066AC">
      <w:pPr>
        <w:ind w:firstLineChars="200" w:firstLine="480"/>
        <w:jc w:val="left"/>
        <w:rPr>
          <w:rFonts w:ascii="Times New Roman" w:eastAsia="宋体" w:hAnsi="Times New Roman" w:cs="Times New Roman"/>
          <w:kern w:val="0"/>
          <w:szCs w:val="28"/>
        </w:rPr>
      </w:pPr>
      <w:r>
        <w:rPr>
          <w:noProof/>
        </w:rPr>
        <w:drawing>
          <wp:inline distT="0" distB="0" distL="0" distR="0" wp14:anchorId="585A701C" wp14:editId="208BB951">
            <wp:extent cx="5760720" cy="294195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621" w:rsidRDefault="00970621" w:rsidP="00970621">
      <w:pPr>
        <w:ind w:firstLineChars="200" w:firstLine="480"/>
        <w:jc w:val="left"/>
        <w:rPr>
          <w:rFonts w:ascii="Times New Roman" w:eastAsia="宋体" w:hAnsi="Times New Roman" w:cs="Times New Roman"/>
          <w:kern w:val="0"/>
          <w:szCs w:val="28"/>
        </w:rPr>
      </w:pPr>
    </w:p>
    <w:p w:rsidR="00FA5E70" w:rsidRDefault="00970621" w:rsidP="00970621">
      <w:pPr>
        <w:ind w:firstLineChars="200" w:firstLine="480"/>
        <w:jc w:val="left"/>
        <w:rPr>
          <w:rFonts w:ascii="Times New Roman" w:eastAsia="宋体" w:hAnsi="Times New Roman" w:cs="Times New Roman"/>
          <w:kern w:val="0"/>
          <w:szCs w:val="28"/>
        </w:rPr>
      </w:pPr>
      <w:r w:rsidRPr="00970621">
        <w:rPr>
          <w:rFonts w:ascii="Times New Roman" w:eastAsia="宋体" w:hAnsi="Times New Roman" w:cs="Times New Roman" w:hint="eastAsia"/>
          <w:kern w:val="0"/>
          <w:szCs w:val="28"/>
        </w:rPr>
        <w:t>注意：如忘记统一认证账号登录密码</w:t>
      </w:r>
      <w:r>
        <w:rPr>
          <w:rFonts w:ascii="Times New Roman" w:eastAsia="宋体" w:hAnsi="Times New Roman" w:cs="Times New Roman" w:hint="eastAsia"/>
          <w:kern w:val="0"/>
          <w:szCs w:val="28"/>
        </w:rPr>
        <w:t>，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>可咨询学校网络中心，咨询电话：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>87110228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>；如忘记职工号登录密码</w:t>
      </w:r>
      <w:r>
        <w:rPr>
          <w:rFonts w:ascii="Times New Roman" w:eastAsia="宋体" w:hAnsi="Times New Roman" w:cs="Times New Roman" w:hint="eastAsia"/>
          <w:kern w:val="0"/>
          <w:szCs w:val="28"/>
        </w:rPr>
        <w:t>，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>可咨询系统管理员或客服，联系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>QQ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>：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>408836638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>、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>2689124617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>、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 xml:space="preserve">1465308344 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>、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>251834222</w:t>
      </w:r>
      <w:r w:rsidRPr="00970621">
        <w:rPr>
          <w:rFonts w:ascii="Times New Roman" w:eastAsia="宋体" w:hAnsi="Times New Roman" w:cs="Times New Roman" w:hint="eastAsia"/>
          <w:kern w:val="0"/>
          <w:szCs w:val="28"/>
        </w:rPr>
        <w:t>。</w:t>
      </w:r>
    </w:p>
    <w:p w:rsidR="00970621" w:rsidRDefault="009B11AF" w:rsidP="00970621">
      <w:pPr>
        <w:ind w:firstLineChars="200" w:firstLine="480"/>
        <w:jc w:val="left"/>
        <w:rPr>
          <w:rFonts w:ascii="Times New Roman" w:eastAsia="宋体" w:hAnsi="Times New Roman" w:cs="Times New Roman"/>
          <w:kern w:val="0"/>
          <w:szCs w:val="28"/>
        </w:rPr>
      </w:pPr>
      <w:r w:rsidRPr="009B11AF">
        <w:rPr>
          <w:rFonts w:ascii="Times New Roman" w:eastAsia="宋体" w:hAnsi="Times New Roman" w:cs="Times New Roman" w:hint="eastAsia"/>
          <w:kern w:val="0"/>
          <w:szCs w:val="28"/>
        </w:rPr>
        <w:t>系统上线运行期间，如遇到相关技术或业务办理操作问题，可进入华工资产管理咨询群（</w:t>
      </w:r>
      <w:r w:rsidRPr="009B11AF">
        <w:rPr>
          <w:rFonts w:ascii="Times New Roman" w:eastAsia="宋体" w:hAnsi="Times New Roman" w:cs="Times New Roman" w:hint="eastAsia"/>
          <w:kern w:val="0"/>
          <w:szCs w:val="28"/>
        </w:rPr>
        <w:t>QQ</w:t>
      </w:r>
      <w:r w:rsidRPr="009B11AF">
        <w:rPr>
          <w:rFonts w:ascii="Times New Roman" w:eastAsia="宋体" w:hAnsi="Times New Roman" w:cs="Times New Roman" w:hint="eastAsia"/>
          <w:kern w:val="0"/>
          <w:szCs w:val="28"/>
        </w:rPr>
        <w:t>：</w:t>
      </w:r>
      <w:r w:rsidRPr="009B11AF">
        <w:rPr>
          <w:rFonts w:ascii="Times New Roman" w:eastAsia="宋体" w:hAnsi="Times New Roman" w:cs="Times New Roman" w:hint="eastAsia"/>
          <w:kern w:val="0"/>
          <w:szCs w:val="28"/>
        </w:rPr>
        <w:t>650576831</w:t>
      </w:r>
      <w:r w:rsidRPr="009B11AF">
        <w:rPr>
          <w:rFonts w:ascii="Times New Roman" w:eastAsia="宋体" w:hAnsi="Times New Roman" w:cs="Times New Roman" w:hint="eastAsia"/>
          <w:kern w:val="0"/>
          <w:szCs w:val="28"/>
        </w:rPr>
        <w:t>）咨询；设备类业务亦可咨询实验室与设备</w:t>
      </w:r>
      <w:proofErr w:type="gramStart"/>
      <w:r w:rsidRPr="009B11AF">
        <w:rPr>
          <w:rFonts w:ascii="Times New Roman" w:eastAsia="宋体" w:hAnsi="Times New Roman" w:cs="Times New Roman" w:hint="eastAsia"/>
          <w:kern w:val="0"/>
          <w:szCs w:val="28"/>
        </w:rPr>
        <w:t>处设备</w:t>
      </w:r>
      <w:proofErr w:type="gramEnd"/>
      <w:r w:rsidRPr="009B11AF">
        <w:rPr>
          <w:rFonts w:ascii="Times New Roman" w:eastAsia="宋体" w:hAnsi="Times New Roman" w:cs="Times New Roman" w:hint="eastAsia"/>
          <w:kern w:val="0"/>
          <w:szCs w:val="28"/>
        </w:rPr>
        <w:t>科（联系电话：</w:t>
      </w:r>
      <w:r w:rsidRPr="009B11AF">
        <w:rPr>
          <w:rFonts w:ascii="Times New Roman" w:eastAsia="宋体" w:hAnsi="Times New Roman" w:cs="Times New Roman" w:hint="eastAsia"/>
          <w:kern w:val="0"/>
          <w:szCs w:val="28"/>
        </w:rPr>
        <w:t>87110552</w:t>
      </w:r>
      <w:r w:rsidRPr="009B11AF">
        <w:rPr>
          <w:rFonts w:ascii="Times New Roman" w:eastAsia="宋体" w:hAnsi="Times New Roman" w:cs="Times New Roman" w:hint="eastAsia"/>
          <w:kern w:val="0"/>
          <w:szCs w:val="28"/>
        </w:rPr>
        <w:t>），软件类业务咨询亦可咨询信息化办公室（联系电话：</w:t>
      </w:r>
      <w:r w:rsidRPr="009B11AF">
        <w:rPr>
          <w:rFonts w:ascii="Times New Roman" w:eastAsia="宋体" w:hAnsi="Times New Roman" w:cs="Times New Roman" w:hint="eastAsia"/>
          <w:kern w:val="0"/>
          <w:szCs w:val="28"/>
        </w:rPr>
        <w:t>87110596-8609</w:t>
      </w:r>
      <w:r w:rsidRPr="009B11AF">
        <w:rPr>
          <w:rFonts w:ascii="Times New Roman" w:eastAsia="宋体" w:hAnsi="Times New Roman" w:cs="Times New Roman" w:hint="eastAsia"/>
          <w:kern w:val="0"/>
          <w:szCs w:val="28"/>
        </w:rPr>
        <w:t>）。</w:t>
      </w:r>
    </w:p>
    <w:p w:rsidR="00D672F1" w:rsidRPr="00FA5E70" w:rsidRDefault="00970621" w:rsidP="00D672F1">
      <w:pPr>
        <w:widowControl/>
        <w:spacing w:line="240" w:lineRule="auto"/>
        <w:jc w:val="left"/>
        <w:rPr>
          <w:rFonts w:ascii="Times New Roman" w:eastAsia="宋体" w:hAnsi="Times New Roman" w:cs="Times New Roman"/>
          <w:kern w:val="0"/>
          <w:szCs w:val="28"/>
        </w:rPr>
      </w:pPr>
      <w:r>
        <w:rPr>
          <w:rFonts w:ascii="宋体" w:eastAsia="宋体" w:hAnsi="宋体" w:cs="宋体" w:hint="eastAsia"/>
          <w:kern w:val="0"/>
          <w:szCs w:val="24"/>
        </w:rPr>
        <w:t xml:space="preserve">  </w:t>
      </w:r>
      <w:r w:rsidRPr="00FA5E70">
        <w:rPr>
          <w:rFonts w:ascii="Times New Roman" w:eastAsia="宋体" w:hAnsi="Times New Roman" w:cs="Times New Roman" w:hint="eastAsia"/>
          <w:kern w:val="0"/>
          <w:szCs w:val="28"/>
        </w:rPr>
        <w:t xml:space="preserve">  </w:t>
      </w:r>
    </w:p>
    <w:p w:rsidR="005066AC" w:rsidRPr="005066AC" w:rsidRDefault="005066AC" w:rsidP="005066AC">
      <w:pPr>
        <w:pStyle w:val="3"/>
        <w:rPr>
          <w:rFonts w:ascii="Times New Roman" w:hAnsi="Times New Roman"/>
        </w:rPr>
      </w:pPr>
      <w:bookmarkStart w:id="7" w:name="_Toc2672493"/>
      <w:r w:rsidRPr="005066AC">
        <w:rPr>
          <w:rFonts w:ascii="Times New Roman" w:hAnsi="Times New Roman" w:hint="eastAsia"/>
        </w:rPr>
        <w:lastRenderedPageBreak/>
        <w:t>统一认证账号登录</w:t>
      </w:r>
      <w:bookmarkEnd w:id="7"/>
    </w:p>
    <w:p w:rsidR="00F55DD6" w:rsidRDefault="005066AC" w:rsidP="00F55DD6">
      <w:pPr>
        <w:ind w:firstLineChars="200" w:firstLine="480"/>
        <w:jc w:val="left"/>
        <w:rPr>
          <w:rFonts w:ascii="Times New Roman" w:eastAsia="宋体" w:hAnsi="Times New Roman" w:cs="Times New Roman"/>
          <w:kern w:val="0"/>
          <w:szCs w:val="28"/>
        </w:rPr>
      </w:pPr>
      <w:r w:rsidRPr="003B1584">
        <w:rPr>
          <w:rFonts w:ascii="Times New Roman" w:eastAsia="宋体" w:hAnsi="Times New Roman" w:cs="Times New Roman"/>
          <w:kern w:val="0"/>
          <w:szCs w:val="28"/>
        </w:rPr>
        <w:t>通过学校统一门户</w:t>
      </w:r>
      <w:r w:rsidRPr="003B1584">
        <w:rPr>
          <w:rFonts w:ascii="Times New Roman" w:eastAsia="宋体" w:hAnsi="Times New Roman" w:cs="Times New Roman"/>
          <w:kern w:val="0"/>
          <w:szCs w:val="28"/>
        </w:rPr>
        <w:t>——</w:t>
      </w:r>
      <w:r w:rsidRPr="003B1584">
        <w:rPr>
          <w:rFonts w:ascii="Times New Roman" w:eastAsia="宋体" w:hAnsi="Times New Roman" w:cs="Times New Roman"/>
          <w:kern w:val="0"/>
          <w:szCs w:val="28"/>
        </w:rPr>
        <w:t>应用中心</w:t>
      </w:r>
      <w:r w:rsidRPr="003B1584">
        <w:rPr>
          <w:rFonts w:ascii="Times New Roman" w:eastAsia="宋体" w:hAnsi="Times New Roman" w:cs="Times New Roman"/>
          <w:kern w:val="0"/>
          <w:szCs w:val="28"/>
        </w:rPr>
        <w:t>——</w:t>
      </w:r>
      <w:r w:rsidRPr="003B1584">
        <w:rPr>
          <w:rFonts w:ascii="Times New Roman" w:eastAsia="宋体" w:hAnsi="Times New Roman" w:cs="Times New Roman"/>
          <w:kern w:val="0"/>
          <w:szCs w:val="28"/>
        </w:rPr>
        <w:t>资产设备栏目，点击</w:t>
      </w:r>
      <w:r w:rsidRPr="003B1584">
        <w:rPr>
          <w:rFonts w:ascii="Times New Roman" w:eastAsia="宋体" w:hAnsi="Times New Roman" w:cs="Times New Roman"/>
          <w:kern w:val="0"/>
          <w:szCs w:val="28"/>
        </w:rPr>
        <w:t>“</w:t>
      </w:r>
      <w:r w:rsidRPr="003B1584">
        <w:rPr>
          <w:rFonts w:ascii="Times New Roman" w:eastAsia="宋体" w:hAnsi="Times New Roman" w:cs="Times New Roman"/>
          <w:kern w:val="0"/>
          <w:szCs w:val="28"/>
        </w:rPr>
        <w:t>国有资产管理系统</w:t>
      </w:r>
      <w:r w:rsidRPr="003B1584">
        <w:rPr>
          <w:rFonts w:ascii="Times New Roman" w:eastAsia="宋体" w:hAnsi="Times New Roman" w:cs="Times New Roman"/>
          <w:kern w:val="0"/>
          <w:szCs w:val="28"/>
        </w:rPr>
        <w:t>”</w:t>
      </w:r>
      <w:r w:rsidRPr="003B1584">
        <w:rPr>
          <w:rFonts w:ascii="Times New Roman" w:eastAsia="宋体" w:hAnsi="Times New Roman" w:cs="Times New Roman"/>
          <w:kern w:val="0"/>
          <w:szCs w:val="28"/>
        </w:rPr>
        <w:t>进行登录；如下图所示：</w:t>
      </w:r>
    </w:p>
    <w:p w:rsidR="005066AC" w:rsidRPr="003B1584" w:rsidRDefault="005066AC" w:rsidP="00F55DD6">
      <w:pPr>
        <w:ind w:firstLineChars="200" w:firstLine="480"/>
        <w:jc w:val="left"/>
        <w:rPr>
          <w:rFonts w:ascii="Times New Roman" w:eastAsia="宋体" w:hAnsi="Times New Roman" w:cs="Times New Roman"/>
          <w:kern w:val="0"/>
          <w:szCs w:val="28"/>
        </w:rPr>
      </w:pPr>
      <w:r w:rsidRPr="00D672F1"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 wp14:anchorId="7883685E" wp14:editId="6447C998">
            <wp:extent cx="5760720" cy="2280920"/>
            <wp:effectExtent l="0" t="0" r="0" b="5080"/>
            <wp:docPr id="3" name="图片 3" descr="C:\Users\hujun\Documents\Tencent Files\251834222\Image\C2C\Image6\5Q(T8R{VF4F4CEG$28KWT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hujun\Documents\Tencent Files\251834222\Image\C2C\Image6\5Q(T8R{VF4F4CEG$28KWTES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28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1137" w:rsidRPr="003B1584" w:rsidRDefault="005066AC" w:rsidP="003B1584">
      <w:pPr>
        <w:ind w:firstLineChars="200" w:firstLine="480"/>
        <w:jc w:val="left"/>
        <w:rPr>
          <w:rFonts w:ascii="Times New Roman" w:eastAsia="宋体" w:hAnsi="Times New Roman" w:cs="Times New Roman"/>
          <w:kern w:val="0"/>
          <w:szCs w:val="28"/>
        </w:rPr>
      </w:pPr>
      <w:r w:rsidRPr="00D672F1"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 wp14:anchorId="19F2E59A" wp14:editId="165F163F">
            <wp:extent cx="5760720" cy="2204085"/>
            <wp:effectExtent l="0" t="0" r="0" b="5715"/>
            <wp:docPr id="6" name="图片 6" descr="C:\Users\hujun\Documents\Tencent Files\251834222\Image\C2C\Image6\2FW%Q`J0M40FGZH@}C3SS]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hujun\Documents\Tencent Files\251834222\Image\C2C\Image6\2FW%Q`J0M40FGZH@}C3SS]I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204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054B" w:rsidRPr="003B1584" w:rsidRDefault="0020530C" w:rsidP="0040054B">
      <w:pPr>
        <w:ind w:firstLine="420"/>
        <w:rPr>
          <w:rFonts w:ascii="Times New Roman" w:eastAsia="宋体" w:hAnsi="Times New Roman" w:cs="Times New Roman"/>
        </w:rPr>
      </w:pPr>
      <w:r w:rsidRPr="0020530C">
        <w:rPr>
          <w:rFonts w:ascii="Times New Roman" w:eastAsia="宋体" w:hAnsi="Times New Roman" w:cs="Times New Roman" w:hint="eastAsia"/>
        </w:rPr>
        <w:t>忘记密码</w:t>
      </w:r>
      <w:r>
        <w:rPr>
          <w:rFonts w:ascii="Times New Roman" w:eastAsia="宋体" w:hAnsi="Times New Roman" w:cs="Times New Roman" w:hint="eastAsia"/>
        </w:rPr>
        <w:t>请</w:t>
      </w:r>
      <w:r w:rsidRPr="0020530C">
        <w:rPr>
          <w:rFonts w:ascii="Times New Roman" w:eastAsia="宋体" w:hAnsi="Times New Roman" w:cs="Times New Roman" w:hint="eastAsia"/>
        </w:rPr>
        <w:t>联系网络中心</w:t>
      </w:r>
      <w:r w:rsidR="00FA5E70">
        <w:rPr>
          <w:rFonts w:ascii="Times New Roman" w:eastAsia="宋体" w:hAnsi="Times New Roman" w:cs="Times New Roman" w:hint="eastAsia"/>
        </w:rPr>
        <w:t>，</w:t>
      </w:r>
      <w:r w:rsidR="00FA5E70" w:rsidRPr="00FA5E70">
        <w:rPr>
          <w:rFonts w:ascii="Times New Roman" w:eastAsia="宋体" w:hAnsi="Times New Roman" w:cs="Times New Roman" w:hint="eastAsia"/>
        </w:rPr>
        <w:t>咨询电话：</w:t>
      </w:r>
      <w:r w:rsidR="00FA5E70" w:rsidRPr="00FA5E70">
        <w:rPr>
          <w:rFonts w:ascii="Times New Roman" w:eastAsia="宋体" w:hAnsi="Times New Roman" w:cs="Times New Roman" w:hint="eastAsia"/>
        </w:rPr>
        <w:t>87110228</w:t>
      </w:r>
    </w:p>
    <w:p w:rsidR="00471B1B" w:rsidRPr="003B1584" w:rsidRDefault="00471B1B" w:rsidP="00471B1B">
      <w:pPr>
        <w:pStyle w:val="2"/>
        <w:rPr>
          <w:rFonts w:ascii="Times New Roman" w:eastAsia="宋体" w:hAnsi="Times New Roman"/>
        </w:rPr>
      </w:pPr>
      <w:bookmarkStart w:id="8" w:name="_Toc1814428"/>
      <w:bookmarkStart w:id="9" w:name="_Toc1814591"/>
      <w:bookmarkStart w:id="10" w:name="_Toc1814630"/>
      <w:bookmarkStart w:id="11" w:name="_Toc1814429"/>
      <w:bookmarkStart w:id="12" w:name="_Toc1814592"/>
      <w:bookmarkStart w:id="13" w:name="_Toc1814631"/>
      <w:bookmarkStart w:id="14" w:name="_Toc2672494"/>
      <w:bookmarkEnd w:id="8"/>
      <w:bookmarkEnd w:id="9"/>
      <w:bookmarkEnd w:id="10"/>
      <w:bookmarkEnd w:id="11"/>
      <w:bookmarkEnd w:id="12"/>
      <w:bookmarkEnd w:id="13"/>
      <w:r w:rsidRPr="003B1584">
        <w:rPr>
          <w:rFonts w:ascii="Times New Roman" w:eastAsia="宋体" w:hAnsi="Times New Roman"/>
        </w:rPr>
        <w:t>平台界面说明</w:t>
      </w:r>
      <w:bookmarkEnd w:id="14"/>
    </w:p>
    <w:p w:rsidR="00471B1B" w:rsidRPr="003B1584" w:rsidRDefault="00471B1B" w:rsidP="003B1584">
      <w:pPr>
        <w:ind w:firstLineChars="200" w:firstLine="480"/>
        <w:jc w:val="left"/>
        <w:rPr>
          <w:rFonts w:ascii="Times New Roman" w:eastAsia="宋体" w:hAnsi="Times New Roman" w:cs="Times New Roman"/>
          <w:kern w:val="0"/>
          <w:szCs w:val="28"/>
        </w:rPr>
      </w:pPr>
      <w:r w:rsidRPr="003B1584">
        <w:rPr>
          <w:rFonts w:ascii="Times New Roman" w:eastAsia="宋体" w:hAnsi="Times New Roman" w:cs="Times New Roman"/>
          <w:kern w:val="0"/>
          <w:szCs w:val="28"/>
        </w:rPr>
        <w:t>根据主要功能和布局设计，可以把整个界面大致分成标题栏、业务记录栏、业务快捷栏、功能菜单四大模块，后面会详细进行介绍。</w:t>
      </w:r>
    </w:p>
    <w:p w:rsidR="00471B1B" w:rsidRPr="003B1584" w:rsidRDefault="007D3220" w:rsidP="00471B1B">
      <w:pPr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17F08334" wp14:editId="00E61E5B">
            <wp:extent cx="5486400" cy="1574165"/>
            <wp:effectExtent l="0" t="0" r="0" b="698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7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jc w:val="left"/>
        <w:rPr>
          <w:rFonts w:ascii="Times New Roman" w:eastAsia="宋体" w:hAnsi="Times New Roman" w:cs="Times New Roman"/>
          <w:b/>
        </w:rPr>
      </w:pPr>
      <w:bookmarkStart w:id="15" w:name="_Hlk510095946"/>
      <w:r w:rsidRPr="003B1584">
        <w:rPr>
          <w:rFonts w:ascii="Times New Roman" w:eastAsia="宋体" w:hAnsi="Times New Roman" w:cs="Times New Roman"/>
          <w:b/>
        </w:rPr>
        <w:t>三种业务介绍：</w:t>
      </w:r>
    </w:p>
    <w:p w:rsidR="00471B1B" w:rsidRPr="003B1584" w:rsidRDefault="00471B1B" w:rsidP="00471B1B">
      <w:pPr>
        <w:widowControl/>
        <w:numPr>
          <w:ilvl w:val="0"/>
          <w:numId w:val="1"/>
        </w:numPr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个人业务：</w:t>
      </w:r>
      <w:r w:rsidRPr="003B1584">
        <w:rPr>
          <w:rFonts w:ascii="Times New Roman" w:eastAsia="宋体" w:hAnsi="Times New Roman" w:cs="Times New Roman"/>
        </w:rPr>
        <w:t>普通教师角色默认工作界面，需要特别说明的是：凡在系统中有账号的教师，系统都默认授予了普通教师的角色。</w:t>
      </w:r>
    </w:p>
    <w:p w:rsidR="00471B1B" w:rsidRPr="003B1584" w:rsidRDefault="00471B1B" w:rsidP="00471B1B">
      <w:pPr>
        <w:widowControl/>
        <w:numPr>
          <w:ilvl w:val="0"/>
          <w:numId w:val="1"/>
        </w:numPr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单位业务：</w:t>
      </w:r>
      <w:r w:rsidRPr="003B1584">
        <w:rPr>
          <w:rFonts w:ascii="Times New Roman" w:eastAsia="宋体" w:hAnsi="Times New Roman" w:cs="Times New Roman"/>
        </w:rPr>
        <w:t>单位资产管理员、单位资产分管领导工作界面，处理的是单位层面的资产管理业务。</w:t>
      </w:r>
    </w:p>
    <w:p w:rsidR="00471B1B" w:rsidRPr="003B1584" w:rsidRDefault="00471B1B" w:rsidP="00471B1B">
      <w:pPr>
        <w:pStyle w:val="a8"/>
        <w:numPr>
          <w:ilvl w:val="0"/>
          <w:numId w:val="1"/>
        </w:numPr>
        <w:ind w:firstLineChars="0"/>
      </w:pPr>
      <w:r w:rsidRPr="003B1584">
        <w:rPr>
          <w:b/>
        </w:rPr>
        <w:t>主管业务：</w:t>
      </w:r>
      <w:r w:rsidRPr="003B1584">
        <w:t>主管部门工作界面，处理的是学校层面的资产管理业务。</w:t>
      </w:r>
    </w:p>
    <w:p w:rsidR="00471B1B" w:rsidRPr="003B1584" w:rsidRDefault="00471B1B" w:rsidP="00471B1B">
      <w:pPr>
        <w:pStyle w:val="3"/>
        <w:rPr>
          <w:rFonts w:ascii="Times New Roman" w:hAnsi="Times New Roman"/>
        </w:rPr>
      </w:pPr>
      <w:bookmarkStart w:id="16" w:name="_Toc2672495"/>
      <w:bookmarkEnd w:id="15"/>
      <w:r w:rsidRPr="003B1584">
        <w:rPr>
          <w:rFonts w:ascii="Times New Roman" w:hAnsi="Times New Roman"/>
        </w:rPr>
        <w:t>业务记录栏</w:t>
      </w:r>
      <w:bookmarkEnd w:id="16"/>
    </w:p>
    <w:p w:rsidR="00471B1B" w:rsidRPr="003B1584" w:rsidRDefault="00471B1B" w:rsidP="00471B1B">
      <w:pPr>
        <w:ind w:firstLineChars="200" w:firstLine="480"/>
        <w:jc w:val="left"/>
        <w:rPr>
          <w:rFonts w:ascii="Times New Roman" w:eastAsia="宋体" w:hAnsi="Times New Roman" w:cs="Times New Roman"/>
        </w:rPr>
      </w:pPr>
      <w:bookmarkStart w:id="17" w:name="_Hlk510096414"/>
      <w:r w:rsidRPr="003B1584">
        <w:rPr>
          <w:rFonts w:ascii="Times New Roman" w:eastAsia="宋体" w:hAnsi="Times New Roman" w:cs="Times New Roman"/>
        </w:rPr>
        <w:t>业务记录栏显示了四个功能，分别是【待处理】、【被驳回】、【在办业务】、【业务草稿】以及【审批历史】：</w:t>
      </w:r>
    </w:p>
    <w:p w:rsidR="00471B1B" w:rsidRPr="003B1584" w:rsidRDefault="00471B1B" w:rsidP="00471B1B">
      <w:pPr>
        <w:pStyle w:val="10"/>
        <w:numPr>
          <w:ilvl w:val="0"/>
          <w:numId w:val="2"/>
        </w:numPr>
        <w:ind w:firstLineChars="0"/>
        <w:jc w:val="left"/>
      </w:pPr>
      <w:r w:rsidRPr="003B1584">
        <w:t>点击【待处理】能查看到需要当前教师审核的业务，并进行处理；</w:t>
      </w:r>
    </w:p>
    <w:p w:rsidR="00471B1B" w:rsidRPr="003B1584" w:rsidRDefault="00471B1B" w:rsidP="00471B1B">
      <w:pPr>
        <w:pStyle w:val="10"/>
        <w:numPr>
          <w:ilvl w:val="0"/>
          <w:numId w:val="2"/>
        </w:numPr>
        <w:ind w:firstLineChars="0"/>
        <w:jc w:val="left"/>
      </w:pPr>
      <w:r w:rsidRPr="003B1584">
        <w:t>点击【被驳回】能查看到所有的被驳回业务以及驳回意见；</w:t>
      </w:r>
    </w:p>
    <w:p w:rsidR="00471B1B" w:rsidRPr="003B1584" w:rsidRDefault="00471B1B" w:rsidP="00471B1B">
      <w:pPr>
        <w:pStyle w:val="10"/>
        <w:numPr>
          <w:ilvl w:val="0"/>
          <w:numId w:val="2"/>
        </w:numPr>
        <w:ind w:firstLineChars="0"/>
        <w:jc w:val="left"/>
      </w:pPr>
      <w:r w:rsidRPr="003B1584">
        <w:t>点击【在办业务】能查看到当前已经申请并且没有办结的业务，可以对其进行打印单据已经撤回等操作；</w:t>
      </w:r>
    </w:p>
    <w:p w:rsidR="00471B1B" w:rsidRPr="003B1584" w:rsidRDefault="00471B1B" w:rsidP="00471B1B">
      <w:pPr>
        <w:pStyle w:val="10"/>
        <w:numPr>
          <w:ilvl w:val="0"/>
          <w:numId w:val="2"/>
        </w:numPr>
        <w:ind w:firstLineChars="0"/>
        <w:jc w:val="left"/>
      </w:pPr>
      <w:r w:rsidRPr="003B1584">
        <w:t>点击【业务草稿】会显示下拉菜单（如下图），可查看相应业务的暂存草稿；</w:t>
      </w:r>
    </w:p>
    <w:p w:rsidR="00471B1B" w:rsidRPr="003B1584" w:rsidRDefault="00471B1B" w:rsidP="00471B1B">
      <w:pPr>
        <w:pStyle w:val="10"/>
        <w:numPr>
          <w:ilvl w:val="0"/>
          <w:numId w:val="2"/>
        </w:numPr>
        <w:ind w:firstLineChars="0"/>
        <w:jc w:val="left"/>
      </w:pPr>
      <w:r w:rsidRPr="003B1584">
        <w:t>点击【审批历史】可以查看到当前教师审批业务的历史记录以及审批意见。</w:t>
      </w:r>
    </w:p>
    <w:bookmarkEnd w:id="17"/>
    <w:p w:rsidR="00471B1B" w:rsidRPr="003B1584" w:rsidRDefault="007D3220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74CE6878" wp14:editId="2D8AAF0B">
            <wp:extent cx="5486400" cy="1426845"/>
            <wp:effectExtent l="0" t="0" r="0" b="190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2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pStyle w:val="3"/>
        <w:rPr>
          <w:rFonts w:ascii="Times New Roman" w:hAnsi="Times New Roman"/>
        </w:rPr>
      </w:pPr>
      <w:bookmarkStart w:id="18" w:name="_Toc2672496"/>
      <w:r w:rsidRPr="003B1584">
        <w:rPr>
          <w:rFonts w:ascii="Times New Roman" w:hAnsi="Times New Roman"/>
        </w:rPr>
        <w:lastRenderedPageBreak/>
        <w:t>功能菜单模块</w:t>
      </w:r>
      <w:bookmarkEnd w:id="18"/>
    </w:p>
    <w:p w:rsidR="00D24BAF" w:rsidRDefault="00471B1B" w:rsidP="00D24BAF">
      <w:pPr>
        <w:ind w:firstLineChars="200" w:firstLine="480"/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功能菜单模块下的【资产业务办理】</w:t>
      </w:r>
      <w:r w:rsidR="00D24BAF">
        <w:rPr>
          <w:rFonts w:ascii="Times New Roman" w:eastAsia="宋体" w:hAnsi="Times New Roman" w:cs="Times New Roman" w:hint="eastAsia"/>
        </w:rPr>
        <w:t>，</w:t>
      </w:r>
      <w:r w:rsidRPr="003B1584">
        <w:rPr>
          <w:rFonts w:ascii="Times New Roman" w:eastAsia="宋体" w:hAnsi="Times New Roman" w:cs="Times New Roman"/>
        </w:rPr>
        <w:t>提供各种业务办理功能。除此之外，功能菜单模块还提供了一些辅助和服务性功能，即非业务流程的静态功能，比如【资产账目】、【单据补打】等。在【资产账目】下根据角色权限不同可以查看到个人、单位或全校的设备情况。在【单据补打】下可以补打业务办理过程中的单据凭证。</w:t>
      </w:r>
    </w:p>
    <w:p w:rsidR="00471B1B" w:rsidRPr="003B1584" w:rsidRDefault="00471B1B" w:rsidP="00D24BAF">
      <w:pPr>
        <w:ind w:firstLineChars="200" w:firstLine="480"/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在</w:t>
      </w:r>
      <w:r w:rsidRPr="003B1584">
        <w:rPr>
          <w:rFonts w:ascii="Times New Roman" w:eastAsia="宋体" w:hAnsi="Times New Roman" w:cs="Times New Roman"/>
        </w:rPr>
        <w:t>“</w:t>
      </w:r>
      <w:r w:rsidRPr="003B1584">
        <w:rPr>
          <w:rFonts w:ascii="Times New Roman" w:eastAsia="宋体" w:hAnsi="Times New Roman" w:cs="Times New Roman"/>
        </w:rPr>
        <w:t>主管业务</w:t>
      </w:r>
      <w:r w:rsidRPr="003B1584">
        <w:rPr>
          <w:rFonts w:ascii="Times New Roman" w:eastAsia="宋体" w:hAnsi="Times New Roman" w:cs="Times New Roman"/>
        </w:rPr>
        <w:t>”</w:t>
      </w:r>
      <w:r w:rsidRPr="003B1584">
        <w:rPr>
          <w:rFonts w:ascii="Times New Roman" w:eastAsia="宋体" w:hAnsi="Times New Roman" w:cs="Times New Roman"/>
        </w:rPr>
        <w:t>下根据授权不同，功能模块有【数据上报】、【统计报表】、【数据管理】和【设置维护】等选项，统计报表提供日常管理常用报表，数据管理提供系统基础数据的管理与维护。</w:t>
      </w:r>
    </w:p>
    <w:p w:rsidR="00471B1B" w:rsidRPr="003B1584" w:rsidRDefault="00471B1B" w:rsidP="00471B1B">
      <w:pPr>
        <w:pStyle w:val="3"/>
        <w:rPr>
          <w:rFonts w:ascii="Times New Roman" w:hAnsi="Times New Roman"/>
        </w:rPr>
      </w:pPr>
      <w:bookmarkStart w:id="19" w:name="_Toc2672497"/>
      <w:r w:rsidRPr="003B1584">
        <w:rPr>
          <w:rFonts w:ascii="Times New Roman" w:hAnsi="Times New Roman"/>
        </w:rPr>
        <w:t>业务快捷栏</w:t>
      </w:r>
      <w:bookmarkEnd w:id="19"/>
    </w:p>
    <w:p w:rsidR="00471B1B" w:rsidRPr="003B1584" w:rsidRDefault="00471B1B" w:rsidP="00D24BAF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业务</w:t>
      </w:r>
      <w:proofErr w:type="gramStart"/>
      <w:r w:rsidRPr="003B1584">
        <w:rPr>
          <w:rFonts w:ascii="Times New Roman" w:eastAsia="宋体" w:hAnsi="Times New Roman" w:cs="Times New Roman"/>
        </w:rPr>
        <w:t>快捷栏</w:t>
      </w:r>
      <w:proofErr w:type="gramEnd"/>
      <w:r w:rsidRPr="003B1584">
        <w:rPr>
          <w:rFonts w:ascii="Times New Roman" w:eastAsia="宋体" w:hAnsi="Times New Roman" w:cs="Times New Roman"/>
        </w:rPr>
        <w:t>下，提供各种业务的快捷功能，可根据需求点击进行查看、办理等操作，如图所示：</w:t>
      </w:r>
    </w:p>
    <w:p w:rsidR="00471B1B" w:rsidRPr="003B1584" w:rsidRDefault="007D3220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2421F0D9" wp14:editId="45216ADB">
            <wp:extent cx="5486400" cy="1033145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33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pStyle w:val="2"/>
        <w:rPr>
          <w:rFonts w:ascii="Times New Roman" w:eastAsia="宋体" w:hAnsi="Times New Roman"/>
        </w:rPr>
      </w:pPr>
      <w:bookmarkStart w:id="20" w:name="_Toc2672498"/>
      <w:r w:rsidRPr="003B1584">
        <w:rPr>
          <w:rFonts w:ascii="Times New Roman" w:eastAsia="宋体" w:hAnsi="Times New Roman"/>
        </w:rPr>
        <w:t>常见问题</w:t>
      </w:r>
      <w:bookmarkEnd w:id="20"/>
    </w:p>
    <w:p w:rsidR="00471B1B" w:rsidRPr="003B1584" w:rsidRDefault="00471B1B" w:rsidP="00471B1B">
      <w:pPr>
        <w:pStyle w:val="3"/>
        <w:rPr>
          <w:rFonts w:ascii="Times New Roman" w:hAnsi="Times New Roman"/>
        </w:rPr>
      </w:pPr>
      <w:bookmarkStart w:id="21" w:name="_Toc2672499"/>
      <w:r w:rsidRPr="003B1584">
        <w:rPr>
          <w:rFonts w:ascii="Times New Roman" w:hAnsi="Times New Roman"/>
        </w:rPr>
        <w:t>无法打印单据</w:t>
      </w:r>
      <w:bookmarkEnd w:id="21"/>
    </w:p>
    <w:p w:rsidR="00471B1B" w:rsidRPr="003B1584" w:rsidRDefault="00471B1B" w:rsidP="00471B1B">
      <w:pPr>
        <w:ind w:firstLine="420"/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首先请确认计算机是否已经安装了</w:t>
      </w:r>
      <w:r w:rsidRPr="003B1584">
        <w:rPr>
          <w:rFonts w:ascii="Times New Roman" w:eastAsia="宋体" w:hAnsi="Times New Roman" w:cs="Times New Roman"/>
        </w:rPr>
        <w:t>Adobe Reader PDF</w:t>
      </w:r>
      <w:r w:rsidRPr="003B1584">
        <w:rPr>
          <w:rFonts w:ascii="Times New Roman" w:eastAsia="宋体" w:hAnsi="Times New Roman" w:cs="Times New Roman"/>
        </w:rPr>
        <w:t>阅读器（打印单据必需且只能为</w:t>
      </w:r>
      <w:r w:rsidRPr="003B1584">
        <w:rPr>
          <w:rFonts w:ascii="Times New Roman" w:eastAsia="宋体" w:hAnsi="Times New Roman" w:cs="Times New Roman"/>
        </w:rPr>
        <w:t>Adobe Reader</w:t>
      </w:r>
      <w:r w:rsidRPr="003B1584">
        <w:rPr>
          <w:rFonts w:ascii="Times New Roman" w:eastAsia="宋体" w:hAnsi="Times New Roman" w:cs="Times New Roman"/>
        </w:rPr>
        <w:t>阅读器），若没有安装，请百度搜索或访问下面的链接下载并安装。</w:t>
      </w:r>
    </w:p>
    <w:p w:rsidR="00471B1B" w:rsidRPr="003B1584" w:rsidRDefault="00FA5E70" w:rsidP="00471B1B">
      <w:pPr>
        <w:rPr>
          <w:rFonts w:ascii="Times New Roman" w:eastAsia="宋体" w:hAnsi="Times New Roman" w:cs="Times New Roman"/>
        </w:rPr>
      </w:pPr>
      <w:hyperlink r:id="rId21" w:history="1">
        <w:r w:rsidR="00471B1B" w:rsidRPr="003B1584">
          <w:rPr>
            <w:rStyle w:val="a5"/>
            <w:rFonts w:ascii="Times New Roman" w:eastAsia="宋体" w:hAnsi="Times New Roman" w:cs="Times New Roman"/>
          </w:rPr>
          <w:t>http://dl.pconline.com.cn/html_2/1/81/id=1322&amp;pn=0&amp;linkPage=1.html</w:t>
        </w:r>
      </w:hyperlink>
      <w:r w:rsidR="00471B1B" w:rsidRPr="003B1584">
        <w:rPr>
          <w:rFonts w:ascii="Times New Roman" w:eastAsia="宋体" w:hAnsi="Times New Roman" w:cs="Times New Roman"/>
        </w:rPr>
        <w:t>如下图所示：</w:t>
      </w:r>
    </w:p>
    <w:p w:rsidR="00471B1B" w:rsidRPr="003B1584" w:rsidRDefault="00471B1B" w:rsidP="00471B1B">
      <w:pPr>
        <w:pStyle w:val="10"/>
        <w:ind w:firstLineChars="0" w:firstLine="0"/>
        <w:jc w:val="left"/>
      </w:pPr>
      <w:r w:rsidRPr="0040054B">
        <w:rPr>
          <w:noProof/>
        </w:rPr>
        <w:lastRenderedPageBreak/>
        <w:drawing>
          <wp:inline distT="0" distB="0" distL="0" distR="0" wp14:anchorId="386F1775" wp14:editId="18E3BED8">
            <wp:extent cx="5274310" cy="198882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如在安装</w:t>
      </w:r>
      <w:r w:rsidRPr="003B1584">
        <w:rPr>
          <w:rFonts w:ascii="Times New Roman" w:eastAsia="宋体" w:hAnsi="Times New Roman" w:cs="Times New Roman"/>
        </w:rPr>
        <w:t>pdf</w:t>
      </w:r>
      <w:r w:rsidRPr="003B1584">
        <w:rPr>
          <w:rFonts w:ascii="Times New Roman" w:eastAsia="宋体" w:hAnsi="Times New Roman" w:cs="Times New Roman"/>
        </w:rPr>
        <w:t>阅读器后仍无法打印，请确认浏览器是否已将弹出窗口拦截，将拦截程序关闭如下图：</w:t>
      </w:r>
    </w:p>
    <w:p w:rsidR="00471B1B" w:rsidRPr="003B1584" w:rsidRDefault="00471B1B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438B5922" wp14:editId="53E73774">
            <wp:extent cx="5274310" cy="3939540"/>
            <wp:effectExtent l="0" t="0" r="2540" b="3810"/>
            <wp:docPr id="11" name="图片 11" descr="C:\Users\usr\Documents\Tencent Files\2570701140\Image\Group\[YY{[2J@V1ZTTHK2MZ@U2_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usr\Documents\Tencent Files\2570701140\Image\Group\[YY{[2J@V1ZTTHK2MZ@U2_7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pStyle w:val="3"/>
        <w:rPr>
          <w:rFonts w:ascii="Times New Roman" w:hAnsi="Times New Roman"/>
        </w:rPr>
      </w:pPr>
      <w:bookmarkStart w:id="22" w:name="_Toc2672500"/>
      <w:r w:rsidRPr="003B1584">
        <w:rPr>
          <w:rFonts w:ascii="Times New Roman" w:hAnsi="Times New Roman"/>
        </w:rPr>
        <w:t>图片没法上传</w:t>
      </w:r>
      <w:bookmarkEnd w:id="22"/>
    </w:p>
    <w:p w:rsidR="00471B1B" w:rsidRPr="003B1584" w:rsidRDefault="00471B1B" w:rsidP="00471B1B">
      <w:pPr>
        <w:ind w:firstLine="42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请确认计算机是否已经安装了</w:t>
      </w:r>
      <w:r w:rsidRPr="003B1584">
        <w:rPr>
          <w:rFonts w:ascii="Times New Roman" w:eastAsia="宋体" w:hAnsi="Times New Roman" w:cs="Times New Roman"/>
        </w:rPr>
        <w:t>flash</w:t>
      </w:r>
      <w:r w:rsidRPr="003B1584">
        <w:rPr>
          <w:rFonts w:ascii="Times New Roman" w:eastAsia="宋体" w:hAnsi="Times New Roman" w:cs="Times New Roman"/>
        </w:rPr>
        <w:t>插件（上传照片必需），若没有安装，请下载并安装，</w:t>
      </w:r>
      <w:hyperlink r:id="rId24" w:history="1">
        <w:r w:rsidRPr="003B1584">
          <w:rPr>
            <w:rStyle w:val="a5"/>
            <w:rFonts w:ascii="Times New Roman" w:eastAsia="宋体" w:hAnsi="Times New Roman" w:cs="Times New Roman"/>
          </w:rPr>
          <w:t>https://get.adobe.com/flashplayer/?loc=cn</w:t>
        </w:r>
      </w:hyperlink>
      <w:r w:rsidRPr="003B1584">
        <w:rPr>
          <w:rFonts w:ascii="Times New Roman" w:eastAsia="宋体" w:hAnsi="Times New Roman" w:cs="Times New Roman"/>
        </w:rPr>
        <w:t>，如下图所示：</w:t>
      </w:r>
    </w:p>
    <w:p w:rsidR="00471B1B" w:rsidRPr="003B1584" w:rsidRDefault="00471B1B" w:rsidP="00471B1B">
      <w:pPr>
        <w:widowControl/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29233BF6" wp14:editId="47C024EF">
            <wp:extent cx="4980305" cy="2639695"/>
            <wp:effectExtent l="0" t="0" r="0" b="8255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80305" cy="263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pStyle w:val="3"/>
        <w:rPr>
          <w:rFonts w:ascii="Times New Roman" w:hAnsi="Times New Roman"/>
        </w:rPr>
      </w:pPr>
      <w:bookmarkStart w:id="23" w:name="_Toc2672501"/>
      <w:r w:rsidRPr="003B1584">
        <w:rPr>
          <w:rFonts w:ascii="Times New Roman" w:hAnsi="Times New Roman"/>
        </w:rPr>
        <w:t>为什么登录系统显示的页面样式不正常</w:t>
      </w:r>
      <w:bookmarkEnd w:id="23"/>
    </w:p>
    <w:p w:rsidR="00471B1B" w:rsidRPr="003B1584" w:rsidRDefault="00471B1B" w:rsidP="00471B1B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Cs/>
        </w:rPr>
        <w:t>为了确保正常办理业务，推荐使用</w:t>
      </w:r>
      <w:r w:rsidRPr="003B1584">
        <w:rPr>
          <w:rFonts w:ascii="Times New Roman" w:eastAsia="宋体" w:hAnsi="Times New Roman" w:cs="Times New Roman"/>
        </w:rPr>
        <w:t>google</w:t>
      </w:r>
      <w:r w:rsidRPr="003B1584">
        <w:rPr>
          <w:rFonts w:ascii="Times New Roman" w:eastAsia="宋体" w:hAnsi="Times New Roman" w:cs="Times New Roman"/>
        </w:rPr>
        <w:t>、搜狗、</w:t>
      </w:r>
      <w:r w:rsidRPr="003B1584">
        <w:rPr>
          <w:rFonts w:ascii="Times New Roman" w:eastAsia="宋体" w:hAnsi="Times New Roman" w:cs="Times New Roman"/>
        </w:rPr>
        <w:t>360</w:t>
      </w:r>
      <w:r w:rsidRPr="003B1584">
        <w:rPr>
          <w:rFonts w:ascii="Times New Roman" w:eastAsia="宋体" w:hAnsi="Times New Roman" w:cs="Times New Roman"/>
        </w:rPr>
        <w:t>等浏览器，搜狗、</w:t>
      </w:r>
      <w:r w:rsidRPr="003B1584">
        <w:rPr>
          <w:rFonts w:ascii="Times New Roman" w:eastAsia="宋体" w:hAnsi="Times New Roman" w:cs="Times New Roman"/>
        </w:rPr>
        <w:t>360</w:t>
      </w:r>
      <w:r w:rsidRPr="003B1584">
        <w:rPr>
          <w:rFonts w:ascii="Times New Roman" w:eastAsia="宋体" w:hAnsi="Times New Roman" w:cs="Times New Roman"/>
        </w:rPr>
        <w:t>浏览器请核查</w:t>
      </w:r>
      <w:r w:rsidRPr="003B1584">
        <w:rPr>
          <w:rFonts w:ascii="Times New Roman" w:eastAsia="宋体" w:hAnsi="Times New Roman" w:cs="Times New Roman"/>
        </w:rPr>
        <w:t>IP</w:t>
      </w:r>
      <w:r w:rsidRPr="003B1584">
        <w:rPr>
          <w:rFonts w:ascii="Times New Roman" w:eastAsia="宋体" w:hAnsi="Times New Roman" w:cs="Times New Roman"/>
        </w:rPr>
        <w:t>地址栏右侧：</w:t>
      </w:r>
    </w:p>
    <w:p w:rsidR="00471B1B" w:rsidRPr="003B1584" w:rsidRDefault="00471B1B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3CCB5163" wp14:editId="5EFE29C4">
            <wp:extent cx="4542790" cy="456565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42857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B1584">
        <w:rPr>
          <w:rFonts w:ascii="Times New Roman" w:eastAsia="宋体" w:hAnsi="Times New Roman" w:cs="Times New Roman"/>
        </w:rPr>
        <w:t>若为</w:t>
      </w: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5800EEB3" wp14:editId="36D23FB7">
            <wp:extent cx="233680" cy="223520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3680" cy="22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1584">
        <w:rPr>
          <w:rFonts w:ascii="Times New Roman" w:eastAsia="宋体" w:hAnsi="Times New Roman" w:cs="Times New Roman"/>
        </w:rPr>
        <w:t>图标，请鼠标左键单击切换为</w:t>
      </w: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2E43F801" wp14:editId="008DFD02">
            <wp:extent cx="244475" cy="180975"/>
            <wp:effectExtent l="0" t="0" r="317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4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1584">
        <w:rPr>
          <w:rFonts w:ascii="Times New Roman" w:eastAsia="宋体" w:hAnsi="Times New Roman" w:cs="Times New Roman"/>
        </w:rPr>
        <w:t>图标。</w:t>
      </w:r>
    </w:p>
    <w:p w:rsidR="00471B1B" w:rsidRPr="003B1584" w:rsidRDefault="00471B1B" w:rsidP="003B1584">
      <w:pPr>
        <w:pStyle w:val="1"/>
        <w:ind w:right="240"/>
        <w:rPr>
          <w:rFonts w:ascii="Times New Roman" w:hAnsi="Times New Roman"/>
        </w:rPr>
      </w:pPr>
      <w:bookmarkStart w:id="24" w:name="_Toc2672502"/>
      <w:r w:rsidRPr="003B1584">
        <w:rPr>
          <w:rFonts w:ascii="Times New Roman" w:hAnsi="Times New Roman"/>
        </w:rPr>
        <w:t>资产账目</w:t>
      </w:r>
      <w:r w:rsidR="00B44B7F">
        <w:rPr>
          <w:rFonts w:ascii="Times New Roman" w:hAnsi="Times New Roman" w:hint="eastAsia"/>
        </w:rPr>
        <w:t>查询</w:t>
      </w:r>
      <w:bookmarkEnd w:id="24"/>
    </w:p>
    <w:p w:rsidR="00471B1B" w:rsidRPr="003B1584" w:rsidRDefault="00471B1B" w:rsidP="00471B1B">
      <w:pPr>
        <w:pStyle w:val="2"/>
        <w:rPr>
          <w:rFonts w:ascii="Times New Roman" w:eastAsia="宋体" w:hAnsi="Times New Roman"/>
        </w:rPr>
      </w:pPr>
      <w:bookmarkStart w:id="25" w:name="_Toc2672503"/>
      <w:r w:rsidRPr="003B1584">
        <w:rPr>
          <w:rFonts w:ascii="Times New Roman" w:eastAsia="宋体" w:hAnsi="Times New Roman"/>
        </w:rPr>
        <w:t>教师查看个人名下的资产</w:t>
      </w:r>
      <w:bookmarkEnd w:id="25"/>
    </w:p>
    <w:p w:rsidR="00471B1B" w:rsidRPr="003B1584" w:rsidRDefault="00471B1B" w:rsidP="00471B1B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普通老师登录平台后，点击【我领用的设备】，查看自己名下的设备，如图所示：</w:t>
      </w:r>
    </w:p>
    <w:p w:rsidR="00471B1B" w:rsidRPr="003B1584" w:rsidRDefault="00471B1B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4953B82B" wp14:editId="2BCD37C4">
            <wp:extent cx="5274310" cy="2394585"/>
            <wp:effectExtent l="0" t="0" r="2540" b="57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color w:val="FF0000"/>
        </w:rPr>
        <w:t>提示：</w:t>
      </w:r>
      <w:r w:rsidRPr="003B1584">
        <w:rPr>
          <w:rFonts w:ascii="Times New Roman" w:eastAsia="宋体" w:hAnsi="Times New Roman" w:cs="Times New Roman"/>
        </w:rPr>
        <w:t>教师可以对自己领用的资产进行存放地、备注等字段进行修改。</w:t>
      </w:r>
    </w:p>
    <w:p w:rsidR="00471B1B" w:rsidRPr="003B1584" w:rsidRDefault="00471B1B" w:rsidP="00471B1B">
      <w:pPr>
        <w:pStyle w:val="2"/>
        <w:rPr>
          <w:rFonts w:ascii="Times New Roman" w:eastAsia="宋体" w:hAnsi="Times New Roman"/>
        </w:rPr>
      </w:pPr>
      <w:bookmarkStart w:id="26" w:name="_Toc2672504"/>
      <w:r w:rsidRPr="003B1584">
        <w:rPr>
          <w:rFonts w:ascii="Times New Roman" w:eastAsia="宋体" w:hAnsi="Times New Roman"/>
        </w:rPr>
        <w:t>单位资产管理员查询本单位资产</w:t>
      </w:r>
      <w:bookmarkEnd w:id="26"/>
    </w:p>
    <w:p w:rsidR="00471B1B" w:rsidRPr="003B1584" w:rsidRDefault="00471B1B" w:rsidP="00471B1B">
      <w:pPr>
        <w:pStyle w:val="3"/>
        <w:rPr>
          <w:rFonts w:ascii="Times New Roman" w:hAnsi="Times New Roman"/>
        </w:rPr>
      </w:pPr>
      <w:bookmarkStart w:id="27" w:name="_Toc2672505"/>
      <w:r w:rsidRPr="003B1584">
        <w:rPr>
          <w:rFonts w:ascii="Times New Roman" w:hAnsi="Times New Roman"/>
        </w:rPr>
        <w:t>单位在库资产查询</w:t>
      </w:r>
      <w:bookmarkEnd w:id="27"/>
    </w:p>
    <w:p w:rsidR="00471B1B" w:rsidRPr="003B1584" w:rsidRDefault="00471B1B" w:rsidP="00471B1B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【单位资产账目】是单位资产管理员对单位在账的设备进行查询和基本整理的地方，可以通过设置查询条件进行查询，通过点击高级查询，可以设置更多的查询条件。</w:t>
      </w:r>
    </w:p>
    <w:p w:rsidR="00471B1B" w:rsidRPr="003B1584" w:rsidRDefault="00471B1B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ab/>
      </w:r>
      <w:r w:rsidRPr="003B1584">
        <w:rPr>
          <w:rFonts w:ascii="Times New Roman" w:eastAsia="宋体" w:hAnsi="Times New Roman" w:cs="Times New Roman"/>
        </w:rPr>
        <w:t>单位资产管理员登录平台后，依次点击【单位业务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单位资产账目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单位在库资产】，可查询到本单位在库资产的资产明细，如图所示：</w:t>
      </w:r>
    </w:p>
    <w:p w:rsidR="00471B1B" w:rsidRPr="003B1584" w:rsidRDefault="00C54AC2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5D758128" wp14:editId="7FE8CD0B">
            <wp:extent cx="5486400" cy="257175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Default="00471B1B" w:rsidP="003B1584">
      <w:pPr>
        <w:pStyle w:val="1"/>
        <w:ind w:right="240"/>
        <w:rPr>
          <w:rFonts w:ascii="Times New Roman" w:hAnsi="Times New Roman"/>
        </w:rPr>
      </w:pPr>
      <w:bookmarkStart w:id="28" w:name="_Toc2672506"/>
      <w:r w:rsidRPr="003B1584">
        <w:rPr>
          <w:rFonts w:ascii="Times New Roman" w:hAnsi="Times New Roman"/>
        </w:rPr>
        <w:lastRenderedPageBreak/>
        <w:t>资产业务办理</w:t>
      </w:r>
      <w:bookmarkEnd w:id="28"/>
    </w:p>
    <w:p w:rsidR="006F273E" w:rsidRPr="006F273E" w:rsidRDefault="006F273E" w:rsidP="006F273E">
      <w:pPr>
        <w:rPr>
          <w:rFonts w:ascii="Times New Roman" w:eastAsia="宋体" w:hAnsi="Times New Roman" w:cs="Times New Roman"/>
          <w:color w:val="222222"/>
          <w:kern w:val="0"/>
          <w:szCs w:val="20"/>
        </w:rPr>
      </w:pPr>
      <w:r>
        <w:rPr>
          <w:rFonts w:ascii="Times New Roman" w:eastAsia="宋体" w:hAnsi="Times New Roman" w:cs="Times New Roman"/>
          <w:color w:val="222222"/>
          <w:kern w:val="0"/>
          <w:szCs w:val="20"/>
        </w:rPr>
        <w:t>——</w:t>
      </w:r>
      <w:r w:rsidRPr="006F273E">
        <w:rPr>
          <w:rFonts w:ascii="Times New Roman" w:eastAsia="宋体" w:hAnsi="Times New Roman" w:cs="Times New Roman"/>
          <w:color w:val="222222"/>
          <w:kern w:val="0"/>
          <w:szCs w:val="20"/>
        </w:rPr>
        <w:t>以仪器设备</w:t>
      </w:r>
      <w:r w:rsidRPr="006F273E">
        <w:rPr>
          <w:rFonts w:ascii="Times New Roman" w:eastAsia="宋体" w:hAnsi="Times New Roman" w:cs="Times New Roman" w:hint="eastAsia"/>
          <w:color w:val="222222"/>
          <w:kern w:val="0"/>
          <w:szCs w:val="20"/>
        </w:rPr>
        <w:t>业务</w:t>
      </w:r>
      <w:r w:rsidRPr="006F273E">
        <w:rPr>
          <w:rFonts w:ascii="Times New Roman" w:eastAsia="宋体" w:hAnsi="Times New Roman" w:cs="Times New Roman"/>
          <w:color w:val="222222"/>
          <w:kern w:val="0"/>
          <w:szCs w:val="20"/>
        </w:rPr>
        <w:t>为例，</w:t>
      </w:r>
      <w:proofErr w:type="gramStart"/>
      <w:r w:rsidRPr="006F273E">
        <w:rPr>
          <w:rFonts w:ascii="Times New Roman" w:eastAsia="宋体" w:hAnsi="Times New Roman" w:cs="Times New Roman"/>
          <w:color w:val="222222"/>
          <w:kern w:val="0"/>
          <w:szCs w:val="20"/>
        </w:rPr>
        <w:t>家俱</w:t>
      </w:r>
      <w:proofErr w:type="gramEnd"/>
      <w:r w:rsidRPr="006F273E">
        <w:rPr>
          <w:rFonts w:ascii="Times New Roman" w:eastAsia="宋体" w:hAnsi="Times New Roman" w:cs="Times New Roman"/>
          <w:color w:val="222222"/>
          <w:kern w:val="0"/>
          <w:szCs w:val="20"/>
        </w:rPr>
        <w:t>、软件业务办理类似</w:t>
      </w:r>
    </w:p>
    <w:p w:rsidR="00EF3156" w:rsidRPr="003B1584" w:rsidRDefault="005C354F" w:rsidP="00EF3156">
      <w:pPr>
        <w:pStyle w:val="2"/>
        <w:rPr>
          <w:rFonts w:ascii="Times New Roman" w:eastAsia="宋体" w:hAnsi="Times New Roman"/>
        </w:rPr>
      </w:pPr>
      <w:bookmarkStart w:id="29" w:name="_Toc2672507"/>
      <w:proofErr w:type="gramStart"/>
      <w:r w:rsidRPr="003B1584">
        <w:rPr>
          <w:rFonts w:ascii="Times New Roman" w:eastAsia="宋体" w:hAnsi="Times New Roman"/>
        </w:rPr>
        <w:t>报增建账</w:t>
      </w:r>
      <w:bookmarkEnd w:id="29"/>
      <w:proofErr w:type="gramEnd"/>
    </w:p>
    <w:p w:rsidR="00471B1B" w:rsidRPr="003B1584" w:rsidRDefault="00471B1B" w:rsidP="001C6652">
      <w:pPr>
        <w:pStyle w:val="3"/>
        <w:rPr>
          <w:rFonts w:ascii="Times New Roman" w:hAnsi="Times New Roman"/>
          <w:szCs w:val="24"/>
        </w:rPr>
      </w:pPr>
      <w:bookmarkStart w:id="30" w:name="_Toc486427333"/>
      <w:bookmarkStart w:id="31" w:name="_Toc510106495"/>
      <w:bookmarkStart w:id="32" w:name="_Toc2672508"/>
      <w:r w:rsidRPr="003B1584">
        <w:rPr>
          <w:rFonts w:ascii="Times New Roman" w:hAnsi="Times New Roman"/>
        </w:rPr>
        <w:t>业务介绍</w:t>
      </w:r>
      <w:bookmarkEnd w:id="30"/>
      <w:bookmarkEnd w:id="31"/>
      <w:bookmarkEnd w:id="32"/>
    </w:p>
    <w:p w:rsidR="00471B1B" w:rsidRPr="003B1584" w:rsidRDefault="00471B1B" w:rsidP="00471B1B">
      <w:pPr>
        <w:pStyle w:val="a8"/>
        <w:numPr>
          <w:ilvl w:val="0"/>
          <w:numId w:val="3"/>
        </w:numPr>
        <w:ind w:firstLineChars="0"/>
      </w:pPr>
      <w:r w:rsidRPr="0040054B">
        <w:t>家具、设备需要分别建账；</w:t>
      </w:r>
    </w:p>
    <w:p w:rsidR="00471B1B" w:rsidRPr="0040054B" w:rsidRDefault="00471B1B" w:rsidP="00471B1B">
      <w:pPr>
        <w:pStyle w:val="a8"/>
        <w:numPr>
          <w:ilvl w:val="0"/>
          <w:numId w:val="3"/>
        </w:numPr>
        <w:ind w:firstLineChars="0"/>
      </w:pPr>
      <w:r w:rsidRPr="003B1584">
        <w:rPr>
          <w:color w:val="222222"/>
          <w:kern w:val="0"/>
        </w:rPr>
        <w:t>系统中</w:t>
      </w:r>
      <w:proofErr w:type="gramStart"/>
      <w:r w:rsidRPr="003B1584">
        <w:rPr>
          <w:color w:val="222222"/>
          <w:kern w:val="0"/>
        </w:rPr>
        <w:t>所有标</w:t>
      </w:r>
      <w:proofErr w:type="gramEnd"/>
      <w:r w:rsidRPr="003B1584">
        <w:rPr>
          <w:color w:val="FF0000"/>
          <w:kern w:val="0"/>
        </w:rPr>
        <w:t>*</w:t>
      </w:r>
      <w:r w:rsidRPr="003B1584">
        <w:rPr>
          <w:color w:val="222222"/>
          <w:kern w:val="0"/>
        </w:rPr>
        <w:t>的为必填项；</w:t>
      </w:r>
    </w:p>
    <w:p w:rsidR="00471B1B" w:rsidRPr="0040054B" w:rsidRDefault="00471B1B" w:rsidP="00471B1B">
      <w:pPr>
        <w:pStyle w:val="a8"/>
        <w:numPr>
          <w:ilvl w:val="0"/>
          <w:numId w:val="3"/>
        </w:numPr>
        <w:ind w:firstLineChars="0"/>
      </w:pPr>
      <w:r w:rsidRPr="003B1584">
        <w:rPr>
          <w:color w:val="222222"/>
          <w:kern w:val="0"/>
        </w:rPr>
        <w:t>系统中的价格项请填写含税价格；</w:t>
      </w:r>
    </w:p>
    <w:p w:rsidR="00471B1B" w:rsidRPr="0040054B" w:rsidRDefault="00471B1B" w:rsidP="00471B1B">
      <w:pPr>
        <w:pStyle w:val="a8"/>
        <w:numPr>
          <w:ilvl w:val="0"/>
          <w:numId w:val="3"/>
        </w:numPr>
        <w:ind w:firstLineChars="0"/>
      </w:pPr>
      <w:r w:rsidRPr="003B1584">
        <w:rPr>
          <w:color w:val="222222"/>
          <w:kern w:val="0"/>
        </w:rPr>
        <w:t>审核未通过的业务会被驳回并注明原因，请在</w:t>
      </w:r>
      <w:r w:rsidRPr="003B1584">
        <w:rPr>
          <w:color w:val="222222"/>
          <w:kern w:val="0"/>
        </w:rPr>
        <w:t>“</w:t>
      </w:r>
      <w:r w:rsidRPr="003B1584">
        <w:rPr>
          <w:color w:val="222222"/>
          <w:kern w:val="0"/>
        </w:rPr>
        <w:t>被驳回业务</w:t>
      </w:r>
      <w:r w:rsidRPr="003B1584">
        <w:rPr>
          <w:color w:val="222222"/>
          <w:kern w:val="0"/>
        </w:rPr>
        <w:t>”</w:t>
      </w:r>
      <w:r w:rsidRPr="003B1584">
        <w:rPr>
          <w:color w:val="222222"/>
          <w:kern w:val="0"/>
        </w:rPr>
        <w:t>中查询修改；</w:t>
      </w:r>
    </w:p>
    <w:p w:rsidR="00471B1B" w:rsidRPr="0040054B" w:rsidRDefault="00471B1B" w:rsidP="00471B1B">
      <w:pPr>
        <w:pStyle w:val="a8"/>
        <w:numPr>
          <w:ilvl w:val="0"/>
          <w:numId w:val="3"/>
        </w:numPr>
        <w:ind w:firstLineChars="0"/>
      </w:pPr>
      <w:r w:rsidRPr="003B1584">
        <w:rPr>
          <w:color w:val="222222"/>
          <w:kern w:val="0"/>
        </w:rPr>
        <w:t>因错填主要信息的一律驳回重新办理；</w:t>
      </w:r>
    </w:p>
    <w:p w:rsidR="006F273E" w:rsidRDefault="006F273E" w:rsidP="00471B1B">
      <w:pPr>
        <w:rPr>
          <w:rFonts w:ascii="Times New Roman" w:eastAsia="宋体" w:hAnsi="Times New Roman" w:cs="Times New Roman"/>
          <w:b/>
        </w:rPr>
      </w:pPr>
    </w:p>
    <w:p w:rsidR="006F273E" w:rsidRDefault="006F273E" w:rsidP="00471B1B">
      <w:pPr>
        <w:rPr>
          <w:rFonts w:ascii="Times New Roman" w:eastAsia="宋体" w:hAnsi="Times New Roman" w:cs="Times New Roman"/>
          <w:b/>
        </w:rPr>
      </w:pPr>
    </w:p>
    <w:p w:rsidR="006F273E" w:rsidRDefault="006F273E" w:rsidP="00471B1B">
      <w:pPr>
        <w:rPr>
          <w:rFonts w:ascii="Times New Roman" w:eastAsia="宋体" w:hAnsi="Times New Roman" w:cs="Times New Roman"/>
          <w:b/>
        </w:rPr>
      </w:pPr>
    </w:p>
    <w:p w:rsidR="006F273E" w:rsidRDefault="006F273E" w:rsidP="00471B1B">
      <w:pPr>
        <w:rPr>
          <w:rFonts w:ascii="Times New Roman" w:eastAsia="宋体" w:hAnsi="Times New Roman" w:cs="Times New Roman"/>
          <w:b/>
        </w:rPr>
      </w:pPr>
    </w:p>
    <w:p w:rsidR="006F273E" w:rsidRDefault="006F273E" w:rsidP="00471B1B">
      <w:pPr>
        <w:rPr>
          <w:rFonts w:ascii="Times New Roman" w:eastAsia="宋体" w:hAnsi="Times New Roman" w:cs="Times New Roman"/>
          <w:b/>
        </w:rPr>
      </w:pPr>
    </w:p>
    <w:p w:rsidR="00471B1B" w:rsidRPr="003B1584" w:rsidRDefault="00471B1B" w:rsidP="00471B1B">
      <w:pPr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b/>
        </w:rPr>
        <w:t>业务流程：</w:t>
      </w:r>
    </w:p>
    <w:p w:rsidR="00471B1B" w:rsidRPr="003B1584" w:rsidRDefault="00053932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object w:dxaOrig="8240" w:dyaOrig="4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203.25pt" o:ole="">
            <v:imagedata r:id="rId31" o:title=""/>
          </v:shape>
          <o:OLEObject Type="Embed" ProgID="Visio.Drawing.15" ShapeID="_x0000_i1025" DrawAspect="Content" ObjectID="_1613285305" r:id="rId32"/>
        </w:object>
      </w:r>
    </w:p>
    <w:p w:rsidR="00C54AC2" w:rsidRPr="003B1584" w:rsidRDefault="00C54AC2" w:rsidP="00C54AC2">
      <w:pPr>
        <w:numPr>
          <w:ilvl w:val="0"/>
          <w:numId w:val="20"/>
        </w:numPr>
        <w:rPr>
          <w:rFonts w:ascii="Times New Roman" w:eastAsia="宋体" w:hAnsi="Times New Roman" w:cs="Times New Roman"/>
          <w:color w:val="222222"/>
          <w:kern w:val="0"/>
        </w:rPr>
      </w:pPr>
      <w:r w:rsidRPr="003B1584">
        <w:rPr>
          <w:rFonts w:ascii="Times New Roman" w:eastAsia="宋体" w:hAnsi="Times New Roman" w:cs="Times New Roman"/>
          <w:color w:val="222222"/>
          <w:kern w:val="0"/>
        </w:rPr>
        <w:t>用户录入资产信息，上传发票照片、资产照片</w:t>
      </w:r>
      <w:r w:rsidR="00E931D3">
        <w:rPr>
          <w:rFonts w:ascii="Times New Roman" w:eastAsia="宋体" w:hAnsi="Times New Roman" w:cs="Times New Roman" w:hint="eastAsia"/>
          <w:color w:val="222222"/>
          <w:kern w:val="0"/>
        </w:rPr>
        <w:t>、合同及验收材料等相关文件</w:t>
      </w:r>
      <w:r w:rsidRPr="003B1584">
        <w:rPr>
          <w:rFonts w:ascii="Times New Roman" w:eastAsia="宋体" w:hAnsi="Times New Roman" w:cs="Times New Roman"/>
          <w:color w:val="222222"/>
          <w:kern w:val="0"/>
        </w:rPr>
        <w:t>，发起建账申请；</w:t>
      </w:r>
    </w:p>
    <w:p w:rsidR="00C54AC2" w:rsidRPr="003B1584" w:rsidRDefault="00C54AC2" w:rsidP="00C54AC2">
      <w:pPr>
        <w:numPr>
          <w:ilvl w:val="0"/>
          <w:numId w:val="20"/>
        </w:numPr>
        <w:rPr>
          <w:rFonts w:ascii="Times New Roman" w:eastAsia="宋体" w:hAnsi="Times New Roman" w:cs="Times New Roman"/>
          <w:color w:val="222222"/>
          <w:kern w:val="0"/>
        </w:rPr>
      </w:pPr>
      <w:r w:rsidRPr="003B1584">
        <w:rPr>
          <w:rFonts w:ascii="Times New Roman" w:eastAsia="宋体" w:hAnsi="Times New Roman" w:cs="Times New Roman"/>
          <w:color w:val="222222"/>
          <w:kern w:val="0"/>
        </w:rPr>
        <w:lastRenderedPageBreak/>
        <w:t>设备管理员</w:t>
      </w:r>
      <w:r w:rsidR="00334462" w:rsidRPr="003B1584">
        <w:rPr>
          <w:rFonts w:ascii="Times New Roman" w:eastAsia="宋体" w:hAnsi="Times New Roman" w:cs="Times New Roman"/>
          <w:color w:val="222222"/>
          <w:kern w:val="0"/>
        </w:rPr>
        <w:t>/</w:t>
      </w:r>
      <w:r w:rsidR="00334462" w:rsidRPr="003B1584">
        <w:rPr>
          <w:rFonts w:ascii="Times New Roman" w:eastAsia="宋体" w:hAnsi="Times New Roman" w:cs="Times New Roman"/>
          <w:color w:val="222222"/>
          <w:kern w:val="0"/>
        </w:rPr>
        <w:t>信息管理员</w:t>
      </w:r>
      <w:r w:rsidRPr="003B1584">
        <w:rPr>
          <w:rFonts w:ascii="Times New Roman" w:eastAsia="宋体" w:hAnsi="Times New Roman" w:cs="Times New Roman"/>
          <w:color w:val="222222"/>
          <w:kern w:val="0"/>
        </w:rPr>
        <w:t>在线审核；</w:t>
      </w:r>
    </w:p>
    <w:p w:rsidR="00C54AC2" w:rsidRPr="003B1584" w:rsidRDefault="00C54AC2" w:rsidP="00C54AC2">
      <w:pPr>
        <w:numPr>
          <w:ilvl w:val="0"/>
          <w:numId w:val="20"/>
        </w:numPr>
        <w:rPr>
          <w:rFonts w:ascii="Times New Roman" w:eastAsia="宋体" w:hAnsi="Times New Roman" w:cs="Times New Roman"/>
          <w:color w:val="222222"/>
          <w:kern w:val="0"/>
        </w:rPr>
      </w:pPr>
      <w:r w:rsidRPr="003B1584">
        <w:rPr>
          <w:rFonts w:ascii="Times New Roman" w:eastAsia="宋体" w:hAnsi="Times New Roman" w:cs="Times New Roman"/>
          <w:color w:val="222222"/>
          <w:kern w:val="0"/>
        </w:rPr>
        <w:t>设备处管理员</w:t>
      </w:r>
      <w:r w:rsidR="00334462" w:rsidRPr="003B1584">
        <w:rPr>
          <w:rFonts w:ascii="Times New Roman" w:eastAsia="宋体" w:hAnsi="Times New Roman" w:cs="Times New Roman"/>
          <w:color w:val="222222"/>
          <w:kern w:val="0"/>
        </w:rPr>
        <w:t>（单价十万以上）</w:t>
      </w:r>
      <w:r w:rsidR="00334462" w:rsidRPr="003B1584">
        <w:rPr>
          <w:rFonts w:ascii="Times New Roman" w:eastAsia="宋体" w:hAnsi="Times New Roman" w:cs="Times New Roman"/>
          <w:color w:val="222222"/>
          <w:kern w:val="0"/>
        </w:rPr>
        <w:t>/</w:t>
      </w:r>
      <w:proofErr w:type="gramStart"/>
      <w:r w:rsidR="00334462" w:rsidRPr="003B1584">
        <w:rPr>
          <w:rFonts w:ascii="Times New Roman" w:eastAsia="宋体" w:hAnsi="Times New Roman" w:cs="Times New Roman"/>
          <w:color w:val="222222"/>
          <w:kern w:val="0"/>
        </w:rPr>
        <w:t>网信办</w:t>
      </w:r>
      <w:proofErr w:type="gramEnd"/>
      <w:r w:rsidRPr="003B1584">
        <w:rPr>
          <w:rFonts w:ascii="Times New Roman" w:eastAsia="宋体" w:hAnsi="Times New Roman" w:cs="Times New Roman"/>
          <w:color w:val="222222"/>
          <w:kern w:val="0"/>
        </w:rPr>
        <w:t>审核；</w:t>
      </w:r>
    </w:p>
    <w:p w:rsidR="00C54AC2" w:rsidRPr="003B1584" w:rsidRDefault="00C54AC2" w:rsidP="00C54AC2">
      <w:pPr>
        <w:numPr>
          <w:ilvl w:val="0"/>
          <w:numId w:val="20"/>
        </w:numPr>
        <w:rPr>
          <w:rFonts w:ascii="Times New Roman" w:eastAsia="宋体" w:hAnsi="Times New Roman" w:cs="Times New Roman"/>
          <w:color w:val="222222"/>
          <w:kern w:val="0"/>
        </w:rPr>
      </w:pPr>
      <w:r w:rsidRPr="003B1584">
        <w:rPr>
          <w:rFonts w:ascii="Times New Roman" w:eastAsia="宋体" w:hAnsi="Times New Roman" w:cs="Times New Roman"/>
          <w:color w:val="222222"/>
          <w:kern w:val="0"/>
        </w:rPr>
        <w:t>系统自动将建账数据推送到财务系统；</w:t>
      </w:r>
    </w:p>
    <w:p w:rsidR="00C54AC2" w:rsidRPr="003B1584" w:rsidRDefault="00C54AC2" w:rsidP="00C54AC2">
      <w:pPr>
        <w:numPr>
          <w:ilvl w:val="0"/>
          <w:numId w:val="20"/>
        </w:numPr>
        <w:rPr>
          <w:rFonts w:ascii="Times New Roman" w:eastAsia="宋体" w:hAnsi="Times New Roman" w:cs="Times New Roman"/>
          <w:color w:val="222222"/>
          <w:kern w:val="0"/>
        </w:rPr>
      </w:pPr>
      <w:r w:rsidRPr="003B1584">
        <w:rPr>
          <w:rFonts w:ascii="Times New Roman" w:eastAsia="宋体" w:hAnsi="Times New Roman" w:cs="Times New Roman"/>
          <w:color w:val="222222"/>
          <w:kern w:val="0"/>
        </w:rPr>
        <w:t>用户自行打印《报增单》、《标签》；</w:t>
      </w:r>
    </w:p>
    <w:p w:rsidR="00C54AC2" w:rsidRPr="003B1584" w:rsidRDefault="00C54AC2" w:rsidP="00C54AC2">
      <w:pPr>
        <w:numPr>
          <w:ilvl w:val="0"/>
          <w:numId w:val="20"/>
        </w:numPr>
        <w:rPr>
          <w:rFonts w:ascii="Times New Roman" w:eastAsia="宋体" w:hAnsi="Times New Roman" w:cs="Times New Roman"/>
          <w:color w:val="222222"/>
          <w:kern w:val="0"/>
        </w:rPr>
      </w:pPr>
      <w:r w:rsidRPr="003B1584">
        <w:rPr>
          <w:rFonts w:ascii="Times New Roman" w:eastAsia="宋体" w:hAnsi="Times New Roman" w:cs="Times New Roman"/>
          <w:color w:val="222222"/>
          <w:kern w:val="0"/>
        </w:rPr>
        <w:t>用户携带《报增单》发票等相关材料前往财务处报账；</w:t>
      </w:r>
    </w:p>
    <w:p w:rsidR="00C54AC2" w:rsidRPr="003B1584" w:rsidRDefault="00C54AC2" w:rsidP="00471B1B">
      <w:pPr>
        <w:numPr>
          <w:ilvl w:val="0"/>
          <w:numId w:val="20"/>
        </w:numPr>
        <w:rPr>
          <w:rFonts w:ascii="Times New Roman" w:eastAsia="宋体" w:hAnsi="Times New Roman" w:cs="Times New Roman"/>
          <w:color w:val="222222"/>
          <w:kern w:val="0"/>
        </w:rPr>
      </w:pPr>
      <w:r w:rsidRPr="003B1584">
        <w:rPr>
          <w:rFonts w:ascii="Times New Roman" w:eastAsia="宋体" w:hAnsi="Times New Roman" w:cs="Times New Roman"/>
          <w:color w:val="222222"/>
          <w:kern w:val="0"/>
        </w:rPr>
        <w:t>财务审核通过后，资产系统入账；</w:t>
      </w:r>
    </w:p>
    <w:p w:rsidR="00471B1B" w:rsidRPr="003B1584" w:rsidRDefault="00471B1B" w:rsidP="00471B1B">
      <w:pPr>
        <w:pStyle w:val="3"/>
        <w:rPr>
          <w:rFonts w:ascii="Times New Roman" w:hAnsi="Times New Roman"/>
        </w:rPr>
      </w:pPr>
      <w:bookmarkStart w:id="33" w:name="_Toc2672509"/>
      <w:r w:rsidRPr="003B1584">
        <w:rPr>
          <w:rFonts w:ascii="Times New Roman" w:hAnsi="Times New Roman"/>
        </w:rPr>
        <w:t>业务办理流程</w:t>
      </w:r>
      <w:bookmarkEnd w:id="33"/>
    </w:p>
    <w:p w:rsidR="00471B1B" w:rsidRPr="003B1584" w:rsidRDefault="00471B1B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t>个人业务</w:t>
      </w:r>
      <w:proofErr w:type="gramStart"/>
      <w:r w:rsidRPr="003B1584">
        <w:rPr>
          <w:rFonts w:ascii="Times New Roman" w:hAnsi="Times New Roman"/>
        </w:rPr>
        <w:t>提交</w:t>
      </w:r>
      <w:r w:rsidR="009F0FBF" w:rsidRPr="003B1584">
        <w:rPr>
          <w:rFonts w:ascii="Times New Roman" w:hAnsi="Times New Roman"/>
        </w:rPr>
        <w:t>报增</w:t>
      </w:r>
      <w:r w:rsidRPr="003B1584">
        <w:rPr>
          <w:rFonts w:ascii="Times New Roman" w:hAnsi="Times New Roman"/>
        </w:rPr>
        <w:t>建账</w:t>
      </w:r>
      <w:proofErr w:type="gramEnd"/>
      <w:r w:rsidRPr="003B1584">
        <w:rPr>
          <w:rFonts w:ascii="Times New Roman" w:hAnsi="Times New Roman"/>
        </w:rPr>
        <w:t>业务申请</w:t>
      </w:r>
    </w:p>
    <w:p w:rsidR="00471B1B" w:rsidRPr="003B1584" w:rsidRDefault="00471B1B" w:rsidP="0040054B">
      <w:pPr>
        <w:ind w:leftChars="-135" w:left="-324" w:firstLineChars="200" w:firstLine="482"/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第一步：</w:t>
      </w:r>
      <w:r w:rsidRPr="003B1584">
        <w:rPr>
          <w:rFonts w:ascii="Times New Roman" w:eastAsia="宋体" w:hAnsi="Times New Roman" w:cs="Times New Roman"/>
        </w:rPr>
        <w:t>普通教师点击【资产业务办理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</w:t>
      </w:r>
      <w:r w:rsidR="009F0FBF" w:rsidRPr="003B1584">
        <w:rPr>
          <w:rFonts w:ascii="Times New Roman" w:eastAsia="宋体" w:hAnsi="Times New Roman" w:cs="Times New Roman"/>
        </w:rPr>
        <w:t>报增</w:t>
      </w:r>
      <w:r w:rsidRPr="003B1584">
        <w:rPr>
          <w:rFonts w:ascii="Times New Roman" w:eastAsia="宋体" w:hAnsi="Times New Roman" w:cs="Times New Roman"/>
        </w:rPr>
        <w:t>建账】，进入建账业务办理页面，如下图所示</w:t>
      </w:r>
      <w:r w:rsidR="00D24BAF">
        <w:rPr>
          <w:rFonts w:ascii="Times New Roman" w:eastAsia="宋体" w:hAnsi="Times New Roman" w:cs="Times New Roman" w:hint="eastAsia"/>
        </w:rPr>
        <w:t>：</w:t>
      </w:r>
      <w:r w:rsidR="00C02FAC" w:rsidRPr="003B1584">
        <w:rPr>
          <w:rFonts w:ascii="Times New Roman" w:eastAsia="宋体" w:hAnsi="Times New Roman" w:cs="Times New Roman"/>
          <w:noProof/>
          <w:vertAlign w:val="subscript"/>
        </w:rPr>
        <w:drawing>
          <wp:inline distT="0" distB="0" distL="0" distR="0" wp14:anchorId="233BA951" wp14:editId="42DB5800">
            <wp:extent cx="5486400" cy="1405890"/>
            <wp:effectExtent l="0" t="0" r="0" b="381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0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3B1584">
      <w:pPr>
        <w:ind w:leftChars="-135" w:left="-324" w:firstLineChars="200" w:firstLine="482"/>
        <w:jc w:val="left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b/>
        </w:rPr>
        <w:t>第二步：</w:t>
      </w:r>
      <w:r w:rsidRPr="003B1584">
        <w:rPr>
          <w:rFonts w:ascii="Times New Roman" w:eastAsia="宋体" w:hAnsi="Times New Roman" w:cs="Times New Roman"/>
        </w:rPr>
        <w:t>点击【申请</w:t>
      </w:r>
      <w:r w:rsidR="009F0FBF" w:rsidRPr="003B1584">
        <w:rPr>
          <w:rFonts w:ascii="Times New Roman" w:eastAsia="宋体" w:hAnsi="Times New Roman" w:cs="Times New Roman"/>
        </w:rPr>
        <w:t>报增建账</w:t>
      </w:r>
      <w:r w:rsidRPr="003B1584">
        <w:rPr>
          <w:rFonts w:ascii="Times New Roman" w:eastAsia="宋体" w:hAnsi="Times New Roman" w:cs="Times New Roman"/>
        </w:rPr>
        <w:t>】</w:t>
      </w:r>
    </w:p>
    <w:p w:rsidR="00471B1B" w:rsidRPr="003B1584" w:rsidRDefault="00471B1B" w:rsidP="003B1584">
      <w:pPr>
        <w:ind w:leftChars="-135" w:left="-324" w:firstLineChars="200" w:firstLine="482"/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第三步：</w:t>
      </w:r>
      <w:r w:rsidRPr="003B1584">
        <w:rPr>
          <w:rFonts w:ascii="Times New Roman" w:eastAsia="宋体" w:hAnsi="Times New Roman" w:cs="Times New Roman"/>
        </w:rPr>
        <w:t>填写购置信息，购置信息请一定要根据发票等材料信息认真填写，如图片：</w:t>
      </w:r>
      <w:r w:rsidR="005C3E7B"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44458606" wp14:editId="3A335BA9">
            <wp:extent cx="5486400" cy="2131060"/>
            <wp:effectExtent l="0" t="0" r="0" b="254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3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pStyle w:val="10"/>
        <w:numPr>
          <w:ilvl w:val="0"/>
          <w:numId w:val="4"/>
        </w:numPr>
        <w:ind w:firstLineChars="0"/>
        <w:rPr>
          <w:b/>
        </w:rPr>
      </w:pPr>
      <w:r w:rsidRPr="003B1584">
        <w:rPr>
          <w:b/>
        </w:rPr>
        <w:t>填写说明：</w:t>
      </w:r>
    </w:p>
    <w:p w:rsidR="00471B1B" w:rsidRPr="003B1584" w:rsidRDefault="00471B1B" w:rsidP="00471B1B">
      <w:pPr>
        <w:pStyle w:val="10"/>
        <w:numPr>
          <w:ilvl w:val="0"/>
          <w:numId w:val="5"/>
        </w:numPr>
        <w:ind w:firstLineChars="0"/>
        <w:rPr>
          <w:b/>
          <w:color w:val="FF0000"/>
        </w:rPr>
      </w:pPr>
      <w:r w:rsidRPr="003B1584">
        <w:rPr>
          <w:b/>
          <w:color w:val="FF0000"/>
        </w:rPr>
        <w:t>带</w:t>
      </w:r>
      <w:r w:rsidRPr="003B1584">
        <w:rPr>
          <w:b/>
          <w:color w:val="FF0000"/>
        </w:rPr>
        <w:t xml:space="preserve"> * </w:t>
      </w:r>
      <w:r w:rsidRPr="003B1584">
        <w:rPr>
          <w:b/>
          <w:color w:val="FF0000"/>
        </w:rPr>
        <w:t>的项为必须填写的项！</w:t>
      </w:r>
    </w:p>
    <w:p w:rsidR="00471B1B" w:rsidRPr="003B1584" w:rsidRDefault="00471B1B" w:rsidP="00471B1B">
      <w:pPr>
        <w:pStyle w:val="10"/>
        <w:numPr>
          <w:ilvl w:val="0"/>
          <w:numId w:val="5"/>
        </w:numPr>
        <w:ind w:firstLineChars="0"/>
      </w:pPr>
      <w:r w:rsidRPr="003B1584">
        <w:rPr>
          <w:b/>
        </w:rPr>
        <w:t>领用单位：</w:t>
      </w:r>
      <w:r w:rsidRPr="003B1584">
        <w:t>如果申请人有某些领用单位的建账权限，那么系统会默认给出一个</w:t>
      </w:r>
      <w:r w:rsidRPr="003B1584">
        <w:lastRenderedPageBreak/>
        <w:t>领用单位，或者申请人也可以从下拉菜单中选取其他的有建账权限的领用单位</w:t>
      </w:r>
      <w:r w:rsidRPr="003B1584">
        <w:t>,</w:t>
      </w:r>
      <w:r w:rsidRPr="003B1584">
        <w:t>系统会根据前面的领用单位默认给出相应的资产管理员。</w:t>
      </w:r>
    </w:p>
    <w:p w:rsidR="00471B1B" w:rsidRPr="003B1584" w:rsidRDefault="00471B1B" w:rsidP="00471B1B">
      <w:pPr>
        <w:pStyle w:val="10"/>
        <w:numPr>
          <w:ilvl w:val="0"/>
          <w:numId w:val="5"/>
        </w:numPr>
        <w:ind w:firstLineChars="0"/>
      </w:pPr>
      <w:r w:rsidRPr="003B1584">
        <w:rPr>
          <w:b/>
        </w:rPr>
        <w:t>采购人：</w:t>
      </w:r>
      <w:r w:rsidRPr="003B1584">
        <w:t>一般都会默认为当前的业务申请人，可以根据实际修改。</w:t>
      </w:r>
    </w:p>
    <w:p w:rsidR="00471B1B" w:rsidRPr="003B1584" w:rsidRDefault="00471B1B" w:rsidP="00471B1B">
      <w:pPr>
        <w:pStyle w:val="10"/>
        <w:numPr>
          <w:ilvl w:val="0"/>
          <w:numId w:val="5"/>
        </w:numPr>
        <w:ind w:firstLineChars="0"/>
      </w:pPr>
      <w:r w:rsidRPr="003B1584">
        <w:rPr>
          <w:b/>
        </w:rPr>
        <w:t>资产来源：</w:t>
      </w:r>
      <w:r w:rsidRPr="003B1584">
        <w:t>系统默认会给出常用类别，可以从下拉框中选择。</w:t>
      </w:r>
    </w:p>
    <w:p w:rsidR="00471B1B" w:rsidRPr="003B1584" w:rsidRDefault="00471B1B" w:rsidP="00471B1B">
      <w:pPr>
        <w:pStyle w:val="10"/>
        <w:numPr>
          <w:ilvl w:val="0"/>
          <w:numId w:val="5"/>
        </w:numPr>
        <w:ind w:firstLineChars="0"/>
      </w:pPr>
      <w:r w:rsidRPr="003B1584">
        <w:rPr>
          <w:b/>
        </w:rPr>
        <w:t>合同号：</w:t>
      </w:r>
      <w:r w:rsidRPr="003B1584">
        <w:t>如果还签有合同，可以填写合同号和合同日期。</w:t>
      </w:r>
    </w:p>
    <w:p w:rsidR="00471B1B" w:rsidRPr="003B1584" w:rsidRDefault="00471B1B" w:rsidP="00471B1B">
      <w:pPr>
        <w:pStyle w:val="10"/>
        <w:numPr>
          <w:ilvl w:val="0"/>
          <w:numId w:val="5"/>
        </w:numPr>
        <w:ind w:firstLineChars="0"/>
      </w:pPr>
      <w:r w:rsidRPr="003B1584">
        <w:rPr>
          <w:b/>
        </w:rPr>
        <w:t>供应商：</w:t>
      </w:r>
      <w:r w:rsidRPr="003B1584">
        <w:t>请根据发票中的供货商信息，填写供货商名称。</w:t>
      </w:r>
    </w:p>
    <w:p w:rsidR="00471B1B" w:rsidRPr="003B1584" w:rsidRDefault="00471B1B" w:rsidP="00471B1B">
      <w:pPr>
        <w:pStyle w:val="10"/>
        <w:numPr>
          <w:ilvl w:val="0"/>
          <w:numId w:val="5"/>
        </w:numPr>
        <w:ind w:firstLineChars="0"/>
      </w:pPr>
      <w:r w:rsidRPr="003B1584">
        <w:rPr>
          <w:b/>
        </w:rPr>
        <w:t>发票日期</w:t>
      </w:r>
      <w:r w:rsidRPr="003B1584">
        <w:t>、</w:t>
      </w:r>
      <w:r w:rsidRPr="003B1584">
        <w:rPr>
          <w:b/>
        </w:rPr>
        <w:t>发票号</w:t>
      </w:r>
      <w:r w:rsidRPr="003B1584">
        <w:t>，</w:t>
      </w:r>
      <w:r w:rsidRPr="003B1584">
        <w:rPr>
          <w:b/>
        </w:rPr>
        <w:t>经费编号</w:t>
      </w:r>
      <w:r w:rsidRPr="003B1584">
        <w:t>、</w:t>
      </w:r>
      <w:r w:rsidRPr="003B1584">
        <w:rPr>
          <w:b/>
        </w:rPr>
        <w:t>经费科目</w:t>
      </w:r>
      <w:r w:rsidRPr="003B1584">
        <w:t>，</w:t>
      </w:r>
      <w:r w:rsidRPr="003B1584">
        <w:rPr>
          <w:b/>
        </w:rPr>
        <w:t>经费名称</w:t>
      </w:r>
      <w:r w:rsidRPr="003B1584">
        <w:t>请根据实际情况填写或选择。</w:t>
      </w:r>
    </w:p>
    <w:p w:rsidR="00471B1B" w:rsidRPr="003B1584" w:rsidRDefault="00471B1B" w:rsidP="00471B1B">
      <w:pPr>
        <w:pStyle w:val="10"/>
        <w:numPr>
          <w:ilvl w:val="0"/>
          <w:numId w:val="5"/>
        </w:numPr>
        <w:ind w:firstLineChars="0"/>
      </w:pPr>
      <w:r w:rsidRPr="003B1584">
        <w:rPr>
          <w:b/>
        </w:rPr>
        <w:t>发票照片：</w:t>
      </w:r>
      <w:r w:rsidRPr="003B1584">
        <w:rPr>
          <w:b/>
        </w:rPr>
        <w:t xml:space="preserve"> </w:t>
      </w:r>
      <w:r w:rsidRPr="003B1584">
        <w:t>必须上传清晰的照片。</w:t>
      </w:r>
    </w:p>
    <w:p w:rsidR="00471B1B" w:rsidRPr="003B1584" w:rsidRDefault="00471B1B" w:rsidP="00471B1B">
      <w:pPr>
        <w:pStyle w:val="10"/>
        <w:numPr>
          <w:ilvl w:val="0"/>
          <w:numId w:val="5"/>
        </w:numPr>
        <w:ind w:firstLineChars="0"/>
      </w:pPr>
      <w:r w:rsidRPr="003B1584">
        <w:rPr>
          <w:b/>
        </w:rPr>
        <w:t>第四步：</w:t>
      </w:r>
      <w:r w:rsidRPr="003B1584">
        <w:t>购置信息填写完成后，根据实际情况选择资产类型，有如下几种情况：</w:t>
      </w:r>
    </w:p>
    <w:p w:rsidR="00471B1B" w:rsidRPr="003B1584" w:rsidRDefault="00471B1B" w:rsidP="00471B1B">
      <w:pPr>
        <w:pStyle w:val="10"/>
        <w:numPr>
          <w:ilvl w:val="0"/>
          <w:numId w:val="5"/>
        </w:numPr>
        <w:ind w:firstLineChars="0"/>
        <w:rPr>
          <w:szCs w:val="21"/>
        </w:rPr>
      </w:pPr>
      <w:r w:rsidRPr="003B1584">
        <w:rPr>
          <w:szCs w:val="21"/>
        </w:rPr>
        <w:t>新购买的主件设备，请选择【添加主件设备】，填写主件设备信息。</w:t>
      </w:r>
    </w:p>
    <w:p w:rsidR="00471B1B" w:rsidRPr="003B1584" w:rsidRDefault="005C3E7B" w:rsidP="0040054B">
      <w:pPr>
        <w:ind w:leftChars="-135" w:left="-324" w:firstLineChars="200" w:firstLine="480"/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7DD44ABE" wp14:editId="544461AB">
            <wp:extent cx="5486400" cy="2654300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numPr>
          <w:ilvl w:val="0"/>
          <w:numId w:val="4"/>
        </w:numPr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b/>
        </w:rPr>
        <w:t>填写说明：</w:t>
      </w:r>
    </w:p>
    <w:p w:rsidR="00471B1B" w:rsidRPr="003B1584" w:rsidRDefault="00471B1B" w:rsidP="00471B1B">
      <w:pPr>
        <w:numPr>
          <w:ilvl w:val="1"/>
          <w:numId w:val="6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带</w:t>
      </w:r>
      <w:r w:rsidRPr="003B1584">
        <w:rPr>
          <w:rFonts w:ascii="Times New Roman" w:eastAsia="宋体" w:hAnsi="Times New Roman" w:cs="Times New Roman"/>
        </w:rPr>
        <w:t xml:space="preserve"> </w:t>
      </w:r>
      <w:r w:rsidRPr="003B1584">
        <w:rPr>
          <w:rFonts w:ascii="Times New Roman" w:eastAsia="宋体" w:hAnsi="Times New Roman" w:cs="Times New Roman"/>
          <w:color w:val="FF0000"/>
        </w:rPr>
        <w:t>*</w:t>
      </w:r>
      <w:r w:rsidRPr="003B1584">
        <w:rPr>
          <w:rFonts w:ascii="Times New Roman" w:eastAsia="宋体" w:hAnsi="Times New Roman" w:cs="Times New Roman"/>
        </w:rPr>
        <w:t xml:space="preserve"> </w:t>
      </w:r>
      <w:r w:rsidRPr="003B1584">
        <w:rPr>
          <w:rFonts w:ascii="Times New Roman" w:eastAsia="宋体" w:hAnsi="Times New Roman" w:cs="Times New Roman"/>
        </w:rPr>
        <w:t>号的为必填项，若部分信息确实不存在（如出型号、规格）可以用</w:t>
      </w:r>
      <w:r w:rsidRPr="003B1584">
        <w:rPr>
          <w:rFonts w:ascii="Times New Roman" w:eastAsia="宋体" w:hAnsi="Times New Roman" w:cs="Times New Roman"/>
          <w:color w:val="FF0000"/>
        </w:rPr>
        <w:t>*</w:t>
      </w:r>
      <w:r w:rsidRPr="003B1584">
        <w:rPr>
          <w:rFonts w:ascii="Times New Roman" w:eastAsia="宋体" w:hAnsi="Times New Roman" w:cs="Times New Roman"/>
        </w:rPr>
        <w:t>号代替。</w:t>
      </w:r>
    </w:p>
    <w:p w:rsidR="00471B1B" w:rsidRPr="003B1584" w:rsidRDefault="00471B1B" w:rsidP="00471B1B">
      <w:pPr>
        <w:numPr>
          <w:ilvl w:val="1"/>
          <w:numId w:val="6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存放地的填写，存放地按照校区</w:t>
      </w:r>
      <w:r w:rsidRPr="003B1584">
        <w:rPr>
          <w:rFonts w:ascii="Times New Roman" w:eastAsia="宋体" w:hAnsi="Times New Roman" w:cs="Times New Roman"/>
        </w:rPr>
        <w:t>-</w:t>
      </w:r>
      <w:r w:rsidRPr="003B1584">
        <w:rPr>
          <w:rFonts w:ascii="Times New Roman" w:eastAsia="宋体" w:hAnsi="Times New Roman" w:cs="Times New Roman"/>
        </w:rPr>
        <w:t>楼宇</w:t>
      </w:r>
      <w:r w:rsidRPr="003B1584">
        <w:rPr>
          <w:rFonts w:ascii="Times New Roman" w:eastAsia="宋体" w:hAnsi="Times New Roman" w:cs="Times New Roman"/>
        </w:rPr>
        <w:t>-</w:t>
      </w:r>
      <w:r w:rsidRPr="003B1584">
        <w:rPr>
          <w:rFonts w:ascii="Times New Roman" w:eastAsia="宋体" w:hAnsi="Times New Roman" w:cs="Times New Roman"/>
        </w:rPr>
        <w:t>楼层</w:t>
      </w:r>
      <w:r w:rsidRPr="003B1584">
        <w:rPr>
          <w:rFonts w:ascii="Times New Roman" w:eastAsia="宋体" w:hAnsi="Times New Roman" w:cs="Times New Roman"/>
        </w:rPr>
        <w:t>-</w:t>
      </w:r>
      <w:r w:rsidRPr="003B1584">
        <w:rPr>
          <w:rFonts w:ascii="Times New Roman" w:eastAsia="宋体" w:hAnsi="Times New Roman" w:cs="Times New Roman"/>
        </w:rPr>
        <w:t>房间的格式进行填写。</w:t>
      </w:r>
    </w:p>
    <w:p w:rsidR="00471B1B" w:rsidRPr="003B1584" w:rsidRDefault="00471B1B" w:rsidP="00471B1B">
      <w:pPr>
        <w:pStyle w:val="10"/>
        <w:numPr>
          <w:ilvl w:val="0"/>
          <w:numId w:val="6"/>
        </w:numPr>
        <w:ind w:firstLineChars="0"/>
        <w:rPr>
          <w:b/>
          <w:sz w:val="32"/>
        </w:rPr>
      </w:pPr>
      <w:r w:rsidRPr="003B1584">
        <w:rPr>
          <w:b/>
          <w:szCs w:val="21"/>
        </w:rPr>
        <w:t>“</w:t>
      </w:r>
      <w:r w:rsidRPr="003B1584">
        <w:rPr>
          <w:b/>
          <w:szCs w:val="21"/>
        </w:rPr>
        <w:t>单价</w:t>
      </w:r>
      <w:r w:rsidRPr="003B1584">
        <w:rPr>
          <w:b/>
          <w:szCs w:val="21"/>
        </w:rPr>
        <w:t>”</w:t>
      </w:r>
      <w:r w:rsidRPr="003B1584">
        <w:rPr>
          <w:b/>
          <w:szCs w:val="21"/>
        </w:rPr>
        <w:t>的填写：</w:t>
      </w:r>
      <w:r w:rsidRPr="003B1584">
        <w:rPr>
          <w:szCs w:val="21"/>
        </w:rPr>
        <w:t>单价</w:t>
      </w:r>
      <w:r w:rsidRPr="003B1584">
        <w:rPr>
          <w:szCs w:val="21"/>
        </w:rPr>
        <w:t>≥</w:t>
      </w:r>
      <w:r w:rsidR="005C3E7B" w:rsidRPr="003B1584">
        <w:rPr>
          <w:szCs w:val="21"/>
        </w:rPr>
        <w:t>4</w:t>
      </w:r>
      <w:r w:rsidRPr="003B1584">
        <w:rPr>
          <w:szCs w:val="21"/>
        </w:rPr>
        <w:t>0</w:t>
      </w:r>
      <w:r w:rsidRPr="003B1584">
        <w:rPr>
          <w:szCs w:val="21"/>
        </w:rPr>
        <w:t>万元的设备是贵重仪器设备，会有特别提示信息如下：</w:t>
      </w:r>
    </w:p>
    <w:p w:rsidR="00471B1B" w:rsidRPr="003B1584" w:rsidRDefault="005C3E7B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7DE6E653" wp14:editId="1E1EFEE2">
            <wp:extent cx="5486400" cy="1773555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7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71B1B" w:rsidRPr="003B1584">
        <w:rPr>
          <w:rFonts w:ascii="Times New Roman" w:eastAsia="宋体" w:hAnsi="Times New Roman" w:cs="Times New Roman"/>
        </w:rPr>
        <w:t>贵</w:t>
      </w:r>
      <w:r w:rsidR="00F673BC">
        <w:rPr>
          <w:rFonts w:ascii="Times New Roman" w:eastAsia="宋体" w:hAnsi="Times New Roman" w:cs="Times New Roman"/>
        </w:rPr>
        <w:t>贵</w:t>
      </w:r>
      <w:r w:rsidR="00471B1B" w:rsidRPr="003B1584">
        <w:rPr>
          <w:rFonts w:ascii="Times New Roman" w:eastAsia="宋体" w:hAnsi="Times New Roman" w:cs="Times New Roman"/>
        </w:rPr>
        <w:t>重仪器设备还需要在后面填写贵重仪器设备补充信息，如下图所示：</w:t>
      </w:r>
    </w:p>
    <w:p w:rsidR="00471B1B" w:rsidRPr="003B1584" w:rsidRDefault="005C3E7B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5F3E77A6" wp14:editId="7A80F777">
            <wp:extent cx="5486400" cy="1882140"/>
            <wp:effectExtent l="0" t="0" r="0" b="381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8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pStyle w:val="10"/>
        <w:numPr>
          <w:ilvl w:val="0"/>
          <w:numId w:val="7"/>
        </w:numPr>
        <w:ind w:firstLineChars="0"/>
        <w:rPr>
          <w:b/>
        </w:rPr>
      </w:pPr>
      <w:r w:rsidRPr="003B1584">
        <w:rPr>
          <w:b/>
        </w:rPr>
        <w:t>“</w:t>
      </w:r>
      <w:r w:rsidRPr="003B1584">
        <w:rPr>
          <w:b/>
        </w:rPr>
        <w:t>是否进口</w:t>
      </w:r>
      <w:r w:rsidRPr="003B1584">
        <w:rPr>
          <w:b/>
        </w:rPr>
        <w:t>”</w:t>
      </w:r>
      <w:r w:rsidRPr="003B1584">
        <w:rPr>
          <w:b/>
        </w:rPr>
        <w:t>的填写：</w:t>
      </w:r>
      <w:r w:rsidRPr="003B1584">
        <w:t>“</w:t>
      </w:r>
      <w:r w:rsidRPr="003B1584">
        <w:t>是否进口</w:t>
      </w:r>
      <w:r w:rsidRPr="003B1584">
        <w:t>”</w:t>
      </w:r>
      <w:r w:rsidRPr="003B1584">
        <w:t>栏可以在下拉选项中选择</w:t>
      </w:r>
      <w:r w:rsidRPr="003B1584">
        <w:rPr>
          <w:b/>
        </w:rPr>
        <w:t>内贸、进口征税</w:t>
      </w:r>
      <w:r w:rsidRPr="003B1584">
        <w:t>或</w:t>
      </w:r>
      <w:r w:rsidRPr="003B1584">
        <w:rPr>
          <w:b/>
        </w:rPr>
        <w:t>进口免税</w:t>
      </w:r>
      <w:r w:rsidRPr="003B1584">
        <w:t>。系统默认是内贸；如果选择了进口免税，系统会提示</w:t>
      </w:r>
      <w:r w:rsidRPr="003B1584">
        <w:t>“</w:t>
      </w:r>
      <w:r w:rsidRPr="003B1584">
        <w:t>进口设备请填写进口设备信息</w:t>
      </w:r>
      <w:r w:rsidRPr="003B1584">
        <w:t>”</w:t>
      </w:r>
      <w:r w:rsidRPr="003B1584">
        <w:t>，如下图所示：</w:t>
      </w:r>
    </w:p>
    <w:p w:rsidR="00471B1B" w:rsidRPr="003B1584" w:rsidRDefault="005C3E7B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2DA95276" wp14:editId="53CD4571">
            <wp:extent cx="5486400" cy="1550670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5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点击</w:t>
      </w:r>
      <w:r w:rsidRPr="003B1584">
        <w:rPr>
          <w:rFonts w:ascii="Times New Roman" w:eastAsia="宋体" w:hAnsi="Times New Roman" w:cs="Times New Roman"/>
        </w:rPr>
        <w:t>“</w:t>
      </w:r>
      <w:r w:rsidRPr="003B1584">
        <w:rPr>
          <w:rFonts w:ascii="Times New Roman" w:eastAsia="宋体" w:hAnsi="Times New Roman" w:cs="Times New Roman"/>
        </w:rPr>
        <w:t>确定</w:t>
      </w:r>
      <w:r w:rsidRPr="003B1584">
        <w:rPr>
          <w:rFonts w:ascii="Times New Roman" w:eastAsia="宋体" w:hAnsi="Times New Roman" w:cs="Times New Roman"/>
        </w:rPr>
        <w:t>”</w:t>
      </w:r>
      <w:r w:rsidRPr="003B1584">
        <w:rPr>
          <w:rFonts w:ascii="Times New Roman" w:eastAsia="宋体" w:hAnsi="Times New Roman" w:cs="Times New Roman"/>
        </w:rPr>
        <w:t>，填写相应信息，如图：</w:t>
      </w:r>
    </w:p>
    <w:p w:rsidR="00471B1B" w:rsidRPr="003B1584" w:rsidRDefault="004E6391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1A09CEE9" wp14:editId="05537BFE">
            <wp:extent cx="5486400" cy="1645285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4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pStyle w:val="10"/>
        <w:numPr>
          <w:ilvl w:val="0"/>
          <w:numId w:val="7"/>
        </w:numPr>
        <w:ind w:firstLineChars="0"/>
        <w:rPr>
          <w:b/>
        </w:rPr>
      </w:pPr>
      <w:r w:rsidRPr="003B1584">
        <w:rPr>
          <w:b/>
        </w:rPr>
        <w:lastRenderedPageBreak/>
        <w:t>“</w:t>
      </w:r>
      <w:r w:rsidRPr="003B1584">
        <w:rPr>
          <w:b/>
        </w:rPr>
        <w:t>领用信息</w:t>
      </w:r>
      <w:r w:rsidRPr="003B1584">
        <w:rPr>
          <w:b/>
        </w:rPr>
        <w:t>”</w:t>
      </w:r>
      <w:r w:rsidRPr="003B1584">
        <w:rPr>
          <w:b/>
        </w:rPr>
        <w:t>填写：</w:t>
      </w:r>
      <w:r w:rsidRPr="003B1584">
        <w:t>“</w:t>
      </w:r>
      <w:r w:rsidRPr="003B1584">
        <w:t>存放地</w:t>
      </w:r>
      <w:r w:rsidRPr="003B1584">
        <w:t>”</w:t>
      </w:r>
      <w:r w:rsidRPr="003B1584">
        <w:t>按照校区代码</w:t>
      </w:r>
      <w:r w:rsidRPr="003B1584">
        <w:t>-</w:t>
      </w:r>
      <w:r w:rsidRPr="003B1584">
        <w:t>楼宇（中文名）</w:t>
      </w:r>
      <w:r w:rsidRPr="003B1584">
        <w:t>-</w:t>
      </w:r>
      <w:r w:rsidRPr="003B1584">
        <w:t>楼层</w:t>
      </w:r>
      <w:r w:rsidRPr="003B1584">
        <w:t>+</w:t>
      </w:r>
      <w:r w:rsidRPr="003B1584">
        <w:t>房间的格式进行填写，（学府校区代码为</w:t>
      </w:r>
      <w:r w:rsidRPr="003B1584">
        <w:t>X</w:t>
      </w:r>
      <w:r w:rsidRPr="003B1584">
        <w:t>、南山校区代码为</w:t>
      </w:r>
      <w:r w:rsidRPr="003B1584">
        <w:t>N</w:t>
      </w:r>
      <w:r w:rsidRPr="003B1584">
        <w:t>。如：</w:t>
      </w:r>
      <w:r w:rsidRPr="003B1584">
        <w:t>X-</w:t>
      </w:r>
      <w:r w:rsidRPr="003B1584">
        <w:t>综合楼</w:t>
      </w:r>
      <w:r w:rsidRPr="003B1584">
        <w:t>-403</w:t>
      </w:r>
      <w:r w:rsidRPr="003B1584">
        <w:t>），批量填写设备信息时，如果有多个领用人或者存放地，请点击【添加存放地】，再填写存放地信息，注意在该按钮的方框中可以输入数字来添加相应数量的存放地信息，如下图所示：</w:t>
      </w:r>
    </w:p>
    <w:p w:rsidR="00471B1B" w:rsidRPr="003B1584" w:rsidRDefault="00471B1B" w:rsidP="00471B1B">
      <w:pPr>
        <w:pStyle w:val="10"/>
        <w:ind w:firstLineChars="0" w:firstLine="0"/>
        <w:rPr>
          <w:b/>
        </w:rPr>
      </w:pPr>
      <w:r w:rsidRPr="0040054B">
        <w:rPr>
          <w:noProof/>
        </w:rPr>
        <w:drawing>
          <wp:inline distT="0" distB="0" distL="0" distR="0" wp14:anchorId="126460B0" wp14:editId="2FDDE8ED">
            <wp:extent cx="5274310" cy="835710"/>
            <wp:effectExtent l="0" t="0" r="2540" b="254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ind w:firstLineChars="200" w:firstLine="482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注：</w:t>
      </w:r>
      <w:r w:rsidRPr="003B1584">
        <w:rPr>
          <w:rFonts w:ascii="Times New Roman" w:eastAsia="宋体" w:hAnsi="Times New Roman" w:cs="Times New Roman"/>
        </w:rPr>
        <w:t>存放信息下</w:t>
      </w:r>
      <w:r w:rsidRPr="003B1584">
        <w:rPr>
          <w:rFonts w:ascii="Times New Roman" w:eastAsia="宋体" w:hAnsi="Times New Roman" w:cs="Times New Roman"/>
        </w:rPr>
        <w:t>“</w:t>
      </w:r>
      <w:r w:rsidRPr="003B1584">
        <w:rPr>
          <w:rFonts w:ascii="Times New Roman" w:eastAsia="宋体" w:hAnsi="Times New Roman" w:cs="Times New Roman"/>
          <w:b/>
        </w:rPr>
        <w:t>数量</w:t>
      </w:r>
      <w:r w:rsidRPr="003B1584">
        <w:rPr>
          <w:rFonts w:ascii="Times New Roman" w:eastAsia="宋体" w:hAnsi="Times New Roman" w:cs="Times New Roman"/>
        </w:rPr>
        <w:t>”</w:t>
      </w:r>
      <w:r w:rsidRPr="003B1584">
        <w:rPr>
          <w:rFonts w:ascii="Times New Roman" w:eastAsia="宋体" w:hAnsi="Times New Roman" w:cs="Times New Roman"/>
        </w:rPr>
        <w:t>栏填写数字，填写多少数目，就会在下面相应给出同等数目的</w:t>
      </w:r>
      <w:r w:rsidRPr="003B1584">
        <w:rPr>
          <w:rFonts w:ascii="Times New Roman" w:eastAsia="宋体" w:hAnsi="Times New Roman" w:cs="Times New Roman"/>
          <w:b/>
        </w:rPr>
        <w:t>出厂号</w:t>
      </w:r>
      <w:r w:rsidRPr="003B1584">
        <w:rPr>
          <w:rFonts w:ascii="Times New Roman" w:eastAsia="宋体" w:hAnsi="Times New Roman" w:cs="Times New Roman"/>
        </w:rPr>
        <w:t>填写框。</w:t>
      </w:r>
    </w:p>
    <w:p w:rsidR="00471B1B" w:rsidRPr="003B1584" w:rsidRDefault="00471B1B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05FB59DA" wp14:editId="16B2BA7E">
            <wp:extent cx="5274310" cy="996869"/>
            <wp:effectExtent l="0" t="0" r="254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6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4E6391">
      <w:pPr>
        <w:ind w:firstLineChars="200" w:firstLine="482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第二步：</w:t>
      </w:r>
      <w:r w:rsidRPr="003B1584">
        <w:rPr>
          <w:rFonts w:ascii="Times New Roman" w:eastAsia="宋体" w:hAnsi="Times New Roman" w:cs="Times New Roman"/>
        </w:rPr>
        <w:t>在设备信息填写完成并保存后，可以看到如下界面，确认无误后，点击右上角的【提交资产建账申请】，等待单位资产管理员审核。</w:t>
      </w:r>
      <w:r w:rsidR="004E6391" w:rsidRPr="003B1584">
        <w:rPr>
          <w:rFonts w:ascii="Times New Roman" w:eastAsia="宋体" w:hAnsi="Times New Roman" w:cs="Times New Roman"/>
        </w:rPr>
        <w:t>暂存的仪器设备信息可以【修改】</w:t>
      </w:r>
      <w:r w:rsidR="00804B59" w:rsidRPr="003B1584">
        <w:rPr>
          <w:rFonts w:ascii="Times New Roman" w:eastAsia="宋体" w:hAnsi="Times New Roman" w:cs="Times New Roman"/>
        </w:rPr>
        <w:t>如图所示：</w:t>
      </w:r>
    </w:p>
    <w:p w:rsidR="00804B59" w:rsidRPr="003B1584" w:rsidRDefault="00F9221C" w:rsidP="0040054B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6FD89332" wp14:editId="6293DEEC">
            <wp:extent cx="5486400" cy="1159510"/>
            <wp:effectExtent l="0" t="0" r="0" b="254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471B1B">
      <w:pPr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b/>
        </w:rPr>
        <w:t>注意：</w:t>
      </w:r>
    </w:p>
    <w:p w:rsidR="00471B1B" w:rsidRPr="003B1584" w:rsidRDefault="00471B1B" w:rsidP="00471B1B">
      <w:pPr>
        <w:ind w:firstLine="42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在图中的</w:t>
      </w:r>
      <w:r w:rsidRPr="003B1584">
        <w:rPr>
          <w:rFonts w:ascii="Times New Roman" w:eastAsia="宋体" w:hAnsi="Times New Roman" w:cs="Times New Roman"/>
          <w:b/>
        </w:rPr>
        <w:t>“</w:t>
      </w:r>
      <w:r w:rsidRPr="003B1584">
        <w:rPr>
          <w:rFonts w:ascii="Times New Roman" w:eastAsia="宋体" w:hAnsi="Times New Roman" w:cs="Times New Roman"/>
          <w:b/>
        </w:rPr>
        <w:t>辅助操作栏</w:t>
      </w:r>
      <w:r w:rsidRPr="003B1584">
        <w:rPr>
          <w:rFonts w:ascii="Times New Roman" w:eastAsia="宋体" w:hAnsi="Times New Roman" w:cs="Times New Roman"/>
          <w:b/>
        </w:rPr>
        <w:t>”</w:t>
      </w:r>
      <w:r w:rsidRPr="003B1584">
        <w:rPr>
          <w:rFonts w:ascii="Times New Roman" w:eastAsia="宋体" w:hAnsi="Times New Roman" w:cs="Times New Roman"/>
        </w:rPr>
        <w:t>栏中，可以对已经填写并保存后的设备信息进行修改、复制添加、删除，它们的含义为：</w:t>
      </w:r>
    </w:p>
    <w:p w:rsidR="00471B1B" w:rsidRPr="003B1584" w:rsidRDefault="00471B1B" w:rsidP="00471B1B">
      <w:pPr>
        <w:ind w:firstLine="420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【修改】：对已经填写的此条设备信息进行修改，修改后点击【保存】，自动回到此界面；</w:t>
      </w:r>
    </w:p>
    <w:p w:rsidR="00F9221C" w:rsidRPr="003B1584" w:rsidRDefault="00F9221C" w:rsidP="00F9221C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【复制添加】：如果教师准备填写的下一条设备信息和本条信息大致相同，可以复制本条信息所有内容再进行修改；</w:t>
      </w:r>
    </w:p>
    <w:p w:rsidR="00F9221C" w:rsidRPr="003B1584" w:rsidRDefault="00F9221C" w:rsidP="00F9221C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【删除】：删除此条设备信息，请慎重操作；</w:t>
      </w:r>
    </w:p>
    <w:p w:rsidR="00471B1B" w:rsidRPr="003B1584" w:rsidRDefault="00471B1B" w:rsidP="00471B1B">
      <w:pPr>
        <w:ind w:firstLine="42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第三步：</w:t>
      </w:r>
      <w:r w:rsidRPr="003B1584">
        <w:rPr>
          <w:rFonts w:ascii="Times New Roman" w:eastAsia="宋体" w:hAnsi="Times New Roman" w:cs="Times New Roman"/>
        </w:rPr>
        <w:t>信息填写完成后，在图中的</w:t>
      </w:r>
      <w:r w:rsidRPr="003B1584">
        <w:rPr>
          <w:rFonts w:ascii="Times New Roman" w:eastAsia="宋体" w:hAnsi="Times New Roman" w:cs="Times New Roman"/>
          <w:b/>
        </w:rPr>
        <w:t>“</w:t>
      </w:r>
      <w:r w:rsidRPr="003B1584">
        <w:rPr>
          <w:rFonts w:ascii="Times New Roman" w:eastAsia="宋体" w:hAnsi="Times New Roman" w:cs="Times New Roman"/>
          <w:b/>
        </w:rPr>
        <w:t>业务提交栏</w:t>
      </w:r>
      <w:r w:rsidRPr="003B1584">
        <w:rPr>
          <w:rFonts w:ascii="Times New Roman" w:eastAsia="宋体" w:hAnsi="Times New Roman" w:cs="Times New Roman"/>
          <w:b/>
        </w:rPr>
        <w:t>”</w:t>
      </w:r>
      <w:r w:rsidRPr="003B1584">
        <w:rPr>
          <w:rFonts w:ascii="Times New Roman" w:eastAsia="宋体" w:hAnsi="Times New Roman" w:cs="Times New Roman"/>
        </w:rPr>
        <w:t>中，可以对此业务进行暂存和提</w:t>
      </w:r>
      <w:r w:rsidRPr="003B1584">
        <w:rPr>
          <w:rFonts w:ascii="Times New Roman" w:eastAsia="宋体" w:hAnsi="Times New Roman" w:cs="Times New Roman"/>
        </w:rPr>
        <w:lastRenderedPageBreak/>
        <w:t>交建账业务申请，如图：</w:t>
      </w:r>
    </w:p>
    <w:p w:rsidR="00471B1B" w:rsidRPr="003B1584" w:rsidRDefault="00804B59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4BD63C34" wp14:editId="74D08302">
            <wp:extent cx="5486400" cy="2544445"/>
            <wp:effectExtent l="0" t="0" r="0" b="8255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4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363D26">
      <w:pPr>
        <w:ind w:firstLine="420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b/>
        </w:rPr>
        <w:t>第四步：</w:t>
      </w:r>
      <w:r w:rsidRPr="003B1584">
        <w:rPr>
          <w:rFonts w:ascii="Times New Roman" w:eastAsia="宋体" w:hAnsi="Times New Roman" w:cs="Times New Roman"/>
        </w:rPr>
        <w:t>信息填写完整后点击【提交资产</w:t>
      </w:r>
      <w:r w:rsidR="00804B59" w:rsidRPr="003B1584">
        <w:rPr>
          <w:rFonts w:ascii="Times New Roman" w:eastAsia="宋体" w:hAnsi="Times New Roman" w:cs="Times New Roman"/>
        </w:rPr>
        <w:t>验收</w:t>
      </w:r>
      <w:r w:rsidRPr="003B1584">
        <w:rPr>
          <w:rFonts w:ascii="Times New Roman" w:eastAsia="宋体" w:hAnsi="Times New Roman" w:cs="Times New Roman"/>
        </w:rPr>
        <w:t>申请】，填写财务信息。如图所示：</w:t>
      </w:r>
    </w:p>
    <w:p w:rsidR="00471B1B" w:rsidRPr="003B1584" w:rsidRDefault="00804B59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1B33BB9C" wp14:editId="2AB10C24">
            <wp:extent cx="5486400" cy="2268220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6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363D26">
      <w:pPr>
        <w:pStyle w:val="10"/>
        <w:ind w:firstLineChars="0"/>
      </w:pPr>
      <w:r w:rsidRPr="003B1584">
        <w:t>教师可以在【资产业务办理】</w:t>
      </w:r>
      <w:r w:rsidRPr="003B1584">
        <w:t>→</w:t>
      </w:r>
      <w:r w:rsidRPr="003B1584">
        <w:t>【建账业务】下查看到建账业务的申请记录和业务状态，如下图所示：</w:t>
      </w:r>
    </w:p>
    <w:p w:rsidR="00471B1B" w:rsidRPr="003B1584" w:rsidRDefault="00C02FAC" w:rsidP="00471B1B">
      <w:pPr>
        <w:pStyle w:val="10"/>
        <w:ind w:firstLineChars="0" w:firstLine="0"/>
      </w:pPr>
      <w:r w:rsidRPr="0040054B">
        <w:rPr>
          <w:noProof/>
        </w:rPr>
        <w:drawing>
          <wp:inline distT="0" distB="0" distL="0" distR="0" wp14:anchorId="52C7384B" wp14:editId="3FC78710">
            <wp:extent cx="5486400" cy="1255395"/>
            <wp:effectExtent l="0" t="0" r="0" b="1905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804B59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t>设备</w:t>
      </w:r>
      <w:r w:rsidR="00471B1B" w:rsidRPr="003B1584">
        <w:rPr>
          <w:rFonts w:ascii="Times New Roman" w:hAnsi="Times New Roman"/>
        </w:rPr>
        <w:t>管理员审核</w:t>
      </w:r>
    </w:p>
    <w:p w:rsidR="00471B1B" w:rsidRPr="003B1584" w:rsidRDefault="00471B1B" w:rsidP="00471B1B">
      <w:pPr>
        <w:ind w:firstLineChars="200" w:firstLine="482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一步：</w:t>
      </w:r>
      <w:r w:rsidR="00804B59" w:rsidRPr="003B1584">
        <w:rPr>
          <w:rFonts w:ascii="Times New Roman" w:eastAsia="宋体" w:hAnsi="Times New Roman" w:cs="Times New Roman"/>
          <w:szCs w:val="21"/>
        </w:rPr>
        <w:t>设备</w:t>
      </w:r>
      <w:r w:rsidRPr="003B1584">
        <w:rPr>
          <w:rFonts w:ascii="Times New Roman" w:eastAsia="宋体" w:hAnsi="Times New Roman" w:cs="Times New Roman"/>
          <w:szCs w:val="21"/>
        </w:rPr>
        <w:t>管理员登录平台后，点击右上角的【待审】，进入待审页面，查看教师提交的设备建账申请，点击【处理】，如下图所示：</w:t>
      </w:r>
    </w:p>
    <w:p w:rsidR="00471B1B" w:rsidRPr="003B1584" w:rsidRDefault="00804B59" w:rsidP="00471B1B">
      <w:p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066D4F08" wp14:editId="2A7DA06D">
            <wp:extent cx="5486400" cy="1499235"/>
            <wp:effectExtent l="0" t="0" r="0" b="5715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9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363D26">
      <w:pPr>
        <w:ind w:firstLine="420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二步：</w:t>
      </w:r>
      <w:r w:rsidR="00804B59" w:rsidRPr="003B1584">
        <w:rPr>
          <w:rFonts w:ascii="Times New Roman" w:eastAsia="宋体" w:hAnsi="Times New Roman" w:cs="Times New Roman"/>
          <w:szCs w:val="21"/>
        </w:rPr>
        <w:t>设备</w:t>
      </w:r>
      <w:r w:rsidRPr="003B1584">
        <w:rPr>
          <w:rFonts w:ascii="Times New Roman" w:eastAsia="宋体" w:hAnsi="Times New Roman" w:cs="Times New Roman"/>
          <w:szCs w:val="21"/>
        </w:rPr>
        <w:t>管理员在审核验收信息时，核对完购置信息后，对资产信息进行核对批准。确认信息无误后，点击【批准】，审核通过，如下图所示：</w:t>
      </w:r>
    </w:p>
    <w:p w:rsidR="00471B1B" w:rsidRPr="003B1584" w:rsidRDefault="00A71CBD" w:rsidP="00471B1B">
      <w:p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0B547F38" wp14:editId="43A14C0E">
            <wp:extent cx="5486400" cy="1539240"/>
            <wp:effectExtent l="0" t="0" r="0" b="381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3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A71CBD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t>设备处管理员</w:t>
      </w:r>
      <w:r w:rsidR="00471B1B" w:rsidRPr="003B1584">
        <w:rPr>
          <w:rFonts w:ascii="Times New Roman" w:hAnsi="Times New Roman"/>
        </w:rPr>
        <w:t>审核</w:t>
      </w:r>
    </w:p>
    <w:p w:rsidR="00471B1B" w:rsidRPr="003B1584" w:rsidRDefault="00471B1B" w:rsidP="00471B1B">
      <w:pPr>
        <w:ind w:firstLineChars="200" w:firstLine="482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第一步：</w:t>
      </w:r>
      <w:r w:rsidR="000C4E0F" w:rsidRPr="003B1584">
        <w:rPr>
          <w:rFonts w:ascii="Times New Roman" w:eastAsia="宋体" w:hAnsi="Times New Roman" w:cs="Times New Roman"/>
        </w:rPr>
        <w:t>设备管理员</w:t>
      </w:r>
      <w:r w:rsidRPr="003B1584">
        <w:rPr>
          <w:rFonts w:ascii="Times New Roman" w:eastAsia="宋体" w:hAnsi="Times New Roman" w:cs="Times New Roman"/>
        </w:rPr>
        <w:t>登录平台后，点击右上角的【待审】，进入待审页面，查看教师提交的验收申请，点击【处理】，如下图所示：</w:t>
      </w:r>
    </w:p>
    <w:p w:rsidR="00471B1B" w:rsidRPr="003B1584" w:rsidRDefault="00A71CBD" w:rsidP="00471B1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676BB861" wp14:editId="2A8D58AD">
            <wp:extent cx="5486400" cy="1672590"/>
            <wp:effectExtent l="0" t="0" r="0" b="381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7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1B" w:rsidRPr="003B1584" w:rsidRDefault="00471B1B" w:rsidP="00363D26">
      <w:pPr>
        <w:ind w:firstLine="420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二步：</w:t>
      </w:r>
      <w:r w:rsidR="00A71CBD" w:rsidRPr="003B1584">
        <w:rPr>
          <w:rFonts w:ascii="Times New Roman" w:eastAsia="宋体" w:hAnsi="Times New Roman" w:cs="Times New Roman"/>
          <w:szCs w:val="21"/>
        </w:rPr>
        <w:t>设备处管理员</w:t>
      </w:r>
      <w:r w:rsidRPr="003B1584">
        <w:rPr>
          <w:rFonts w:ascii="Times New Roman" w:eastAsia="宋体" w:hAnsi="Times New Roman" w:cs="Times New Roman"/>
          <w:szCs w:val="21"/>
        </w:rPr>
        <w:t>在审核验收信息时，核对完购置信息后，对资产信息进行核对批准，特别要注意核对分类号信息。确认信息无误后，点击【批准】，审核通过，如下图所示：</w:t>
      </w:r>
    </w:p>
    <w:p w:rsidR="0060659D" w:rsidRPr="003B1584" w:rsidRDefault="00A71CBD" w:rsidP="00471B1B">
      <w:p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68005E25" wp14:editId="71288D3A">
            <wp:extent cx="5486400" cy="1602740"/>
            <wp:effectExtent l="0" t="0" r="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0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59D" w:rsidRPr="003B1584" w:rsidRDefault="0060659D" w:rsidP="0060659D">
      <w:pPr>
        <w:pStyle w:val="3"/>
        <w:rPr>
          <w:rFonts w:ascii="Times New Roman" w:hAnsi="Times New Roman"/>
        </w:rPr>
      </w:pPr>
      <w:bookmarkStart w:id="34" w:name="_Toc2672510"/>
      <w:r w:rsidRPr="003B1584">
        <w:rPr>
          <w:rFonts w:ascii="Times New Roman" w:hAnsi="Times New Roman"/>
        </w:rPr>
        <w:t>常见问题</w:t>
      </w:r>
      <w:bookmarkEnd w:id="34"/>
    </w:p>
    <w:p w:rsidR="0060659D" w:rsidRPr="003B1584" w:rsidRDefault="0060659D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t>如何查看已提交资产建账业务</w:t>
      </w:r>
    </w:p>
    <w:p w:rsidR="0060659D" w:rsidRPr="003B1584" w:rsidRDefault="0060659D" w:rsidP="0060659D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教师登录平台，依次点击【个人业务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资产业务办理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</w:t>
      </w:r>
      <w:r w:rsidR="00A56B08" w:rsidRPr="003B1584">
        <w:rPr>
          <w:rFonts w:ascii="Times New Roman" w:eastAsia="宋体" w:hAnsi="Times New Roman" w:cs="Times New Roman"/>
        </w:rPr>
        <w:t>报增</w:t>
      </w:r>
      <w:r w:rsidR="00F9221C" w:rsidRPr="003B1584">
        <w:rPr>
          <w:rFonts w:ascii="Times New Roman" w:eastAsia="宋体" w:hAnsi="Times New Roman" w:cs="Times New Roman"/>
        </w:rPr>
        <w:t>建账</w:t>
      </w:r>
      <w:r w:rsidRPr="003B1584">
        <w:rPr>
          <w:rFonts w:ascii="Times New Roman" w:eastAsia="宋体" w:hAnsi="Times New Roman" w:cs="Times New Roman"/>
        </w:rPr>
        <w:t>】，可以看到已提交验收建账的设备信息，并可执行相应操作，如图所示：</w:t>
      </w:r>
    </w:p>
    <w:p w:rsidR="0060659D" w:rsidRPr="003B1584" w:rsidRDefault="00C02FAC" w:rsidP="0060659D">
      <w:pPr>
        <w:jc w:val="left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48564C02" wp14:editId="31AEB17C">
            <wp:extent cx="5486400" cy="1255395"/>
            <wp:effectExtent l="0" t="0" r="0" b="1905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59D" w:rsidRPr="003B1584" w:rsidRDefault="0060659D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t>被驳回或者暂存的业务</w:t>
      </w:r>
    </w:p>
    <w:p w:rsidR="0060659D" w:rsidRPr="003B1584" w:rsidRDefault="0060659D" w:rsidP="00D24BAF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在查看历史建账列表时，能看到这笔被驳回或者暂存的业务，点击修改：</w:t>
      </w:r>
    </w:p>
    <w:p w:rsidR="0060659D" w:rsidRPr="003B1584" w:rsidRDefault="00C02FAC" w:rsidP="0060659D">
      <w:pPr>
        <w:jc w:val="left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02DADFD6" wp14:editId="21C9CFB7">
            <wp:extent cx="5486400" cy="1306830"/>
            <wp:effectExtent l="0" t="0" r="0" b="762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0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59D" w:rsidRPr="003B1584" w:rsidRDefault="0060659D" w:rsidP="00D24BAF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在点击修改后进入资产录入信息界面，最下方的资产清单可以看到这个资产的审核状态是已驳回，点击这里的修改，对资产的信息进行确认，最后保存，就能成功提交了。</w:t>
      </w:r>
    </w:p>
    <w:p w:rsidR="000747A6" w:rsidRPr="003B1584" w:rsidRDefault="00F9221C" w:rsidP="0060659D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5EB9C1BD" wp14:editId="174A6B72">
            <wp:extent cx="5486400" cy="1159510"/>
            <wp:effectExtent l="0" t="0" r="0" b="254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7A6" w:rsidRPr="003B1584" w:rsidRDefault="000747A6" w:rsidP="000747A6">
      <w:pPr>
        <w:pStyle w:val="2"/>
        <w:rPr>
          <w:rFonts w:ascii="Times New Roman" w:eastAsia="宋体" w:hAnsi="Times New Roman"/>
        </w:rPr>
      </w:pPr>
      <w:bookmarkStart w:id="35" w:name="_Toc2672511"/>
      <w:r w:rsidRPr="003B1584">
        <w:rPr>
          <w:rFonts w:ascii="Times New Roman" w:eastAsia="宋体" w:hAnsi="Times New Roman"/>
        </w:rPr>
        <w:t>建账权限</w:t>
      </w:r>
      <w:bookmarkEnd w:id="35"/>
    </w:p>
    <w:p w:rsidR="000747A6" w:rsidRPr="003B1584" w:rsidRDefault="000747A6" w:rsidP="000747A6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每个老师都必须有相应单位的建账权限，才能在该单位申请建账，单位管理员才能把资产变更到该领用人名下。</w:t>
      </w:r>
    </w:p>
    <w:p w:rsidR="000747A6" w:rsidRPr="003B1584" w:rsidRDefault="000747A6" w:rsidP="000747A6">
      <w:pPr>
        <w:pStyle w:val="3"/>
        <w:rPr>
          <w:rFonts w:ascii="Times New Roman" w:hAnsi="Times New Roman"/>
        </w:rPr>
      </w:pPr>
      <w:bookmarkStart w:id="36" w:name="_Toc2672512"/>
      <w:r w:rsidRPr="003B1584">
        <w:rPr>
          <w:rFonts w:ascii="Times New Roman" w:hAnsi="Times New Roman"/>
        </w:rPr>
        <w:t>教师如何申请单位建账权限</w:t>
      </w:r>
      <w:bookmarkEnd w:id="36"/>
    </w:p>
    <w:p w:rsidR="000747A6" w:rsidRPr="003B1584" w:rsidRDefault="000747A6" w:rsidP="000747A6">
      <w:pPr>
        <w:ind w:firstLineChars="200" w:firstLine="482"/>
        <w:jc w:val="left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一步：</w:t>
      </w:r>
      <w:r w:rsidRPr="003B1584">
        <w:rPr>
          <w:rFonts w:ascii="Times New Roman" w:eastAsia="宋体" w:hAnsi="Times New Roman" w:cs="Times New Roman"/>
          <w:szCs w:val="21"/>
        </w:rPr>
        <w:t>教师在</w:t>
      </w:r>
      <w:r w:rsidRPr="003B1584">
        <w:rPr>
          <w:rFonts w:ascii="Times New Roman" w:eastAsia="宋体" w:hAnsi="Times New Roman" w:cs="Times New Roman"/>
          <w:szCs w:val="21"/>
        </w:rPr>
        <w:t>“</w:t>
      </w:r>
      <w:r w:rsidRPr="003B1584">
        <w:rPr>
          <w:rFonts w:ascii="Times New Roman" w:eastAsia="宋体" w:hAnsi="Times New Roman" w:cs="Times New Roman"/>
          <w:szCs w:val="21"/>
        </w:rPr>
        <w:t>个人业务</w:t>
      </w:r>
      <w:r w:rsidRPr="003B1584">
        <w:rPr>
          <w:rFonts w:ascii="Times New Roman" w:eastAsia="宋体" w:hAnsi="Times New Roman" w:cs="Times New Roman"/>
          <w:szCs w:val="21"/>
        </w:rPr>
        <w:t>”</w:t>
      </w:r>
      <w:r w:rsidRPr="003B1584">
        <w:rPr>
          <w:rFonts w:ascii="Times New Roman" w:eastAsia="宋体" w:hAnsi="Times New Roman" w:cs="Times New Roman"/>
          <w:szCs w:val="21"/>
        </w:rPr>
        <w:t>下，点击【资产业务办理】</w:t>
      </w:r>
      <w:r w:rsidRPr="003B1584">
        <w:rPr>
          <w:rFonts w:ascii="Times New Roman" w:eastAsia="宋体" w:hAnsi="Times New Roman" w:cs="Times New Roman"/>
          <w:szCs w:val="21"/>
        </w:rPr>
        <w:t>→</w:t>
      </w:r>
      <w:r w:rsidRPr="003B1584">
        <w:rPr>
          <w:rFonts w:ascii="Times New Roman" w:eastAsia="宋体" w:hAnsi="Times New Roman" w:cs="Times New Roman"/>
          <w:szCs w:val="21"/>
        </w:rPr>
        <w:t>【</w:t>
      </w:r>
      <w:r w:rsidR="00A56B08" w:rsidRPr="003B1584">
        <w:rPr>
          <w:rFonts w:ascii="Times New Roman" w:eastAsia="宋体" w:hAnsi="Times New Roman" w:cs="Times New Roman"/>
          <w:szCs w:val="21"/>
        </w:rPr>
        <w:t>报增</w:t>
      </w:r>
      <w:r w:rsidR="00F9221C" w:rsidRPr="003B1584">
        <w:rPr>
          <w:rFonts w:ascii="Times New Roman" w:eastAsia="宋体" w:hAnsi="Times New Roman" w:cs="Times New Roman"/>
          <w:szCs w:val="21"/>
        </w:rPr>
        <w:t>建账</w:t>
      </w:r>
      <w:r w:rsidRPr="003B1584">
        <w:rPr>
          <w:rFonts w:ascii="Times New Roman" w:eastAsia="宋体" w:hAnsi="Times New Roman" w:cs="Times New Roman"/>
          <w:szCs w:val="21"/>
        </w:rPr>
        <w:t>】进入验收业务页面</w:t>
      </w:r>
      <w:r w:rsidR="00F9221C" w:rsidRPr="003B1584">
        <w:rPr>
          <w:rFonts w:ascii="Times New Roman" w:eastAsia="宋体" w:hAnsi="Times New Roman" w:cs="Times New Roman"/>
          <w:szCs w:val="21"/>
        </w:rPr>
        <w:t>，</w:t>
      </w:r>
      <w:r w:rsidRPr="003B1584">
        <w:rPr>
          <w:rFonts w:ascii="Times New Roman" w:eastAsia="宋体" w:hAnsi="Times New Roman" w:cs="Times New Roman"/>
          <w:szCs w:val="21"/>
        </w:rPr>
        <w:t>如下图所示：</w:t>
      </w:r>
    </w:p>
    <w:p w:rsidR="000747A6" w:rsidRPr="003B1584" w:rsidRDefault="00C02FAC" w:rsidP="000747A6">
      <w:pPr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47E93BF0" wp14:editId="59AD3F5A">
            <wp:extent cx="5486400" cy="1446530"/>
            <wp:effectExtent l="0" t="0" r="0" b="127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4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7A6" w:rsidRPr="003B1584" w:rsidRDefault="000747A6" w:rsidP="000747A6">
      <w:pPr>
        <w:ind w:firstLineChars="200" w:firstLine="482"/>
        <w:jc w:val="left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二步：</w:t>
      </w:r>
      <w:r w:rsidRPr="003B1584">
        <w:rPr>
          <w:rFonts w:ascii="Times New Roman" w:eastAsia="宋体" w:hAnsi="Times New Roman" w:cs="Times New Roman"/>
          <w:szCs w:val="21"/>
        </w:rPr>
        <w:t>选择需要的建账单位并填写申请理由，点击【提交申请】，如下图所示：</w:t>
      </w:r>
    </w:p>
    <w:p w:rsidR="000747A6" w:rsidRPr="003B1584" w:rsidRDefault="00F9221C" w:rsidP="000747A6">
      <w:pPr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35AC379D" wp14:editId="2ADE628B">
            <wp:extent cx="5486400" cy="902335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90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7A6" w:rsidRPr="003B1584" w:rsidRDefault="000747A6" w:rsidP="000747A6">
      <w:pPr>
        <w:ind w:firstLineChars="200" w:firstLine="482"/>
        <w:jc w:val="left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三步：</w:t>
      </w:r>
      <w:r w:rsidRPr="003B1584">
        <w:rPr>
          <w:rFonts w:ascii="Times New Roman" w:eastAsia="宋体" w:hAnsi="Times New Roman" w:cs="Times New Roman"/>
          <w:szCs w:val="21"/>
        </w:rPr>
        <w:t>单位资产管理员点击【待审】进入待审页面，查看教师提交的建账单位申请，点击【处理】，核对信息无误后，点击【批准】，申请教师就拥有了在该单位建账的权限，如下图所示：</w:t>
      </w:r>
    </w:p>
    <w:p w:rsidR="000747A6" w:rsidRPr="003B1584" w:rsidRDefault="00F9221C" w:rsidP="000747A6">
      <w:pPr>
        <w:jc w:val="left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7A0D38C1" wp14:editId="68474523">
            <wp:extent cx="5486400" cy="1062355"/>
            <wp:effectExtent l="0" t="0" r="0" b="4445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6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7A6" w:rsidRPr="003B1584" w:rsidRDefault="000747A6" w:rsidP="000747A6">
      <w:pPr>
        <w:pStyle w:val="3"/>
        <w:rPr>
          <w:rFonts w:ascii="Times New Roman" w:hAnsi="Times New Roman"/>
        </w:rPr>
      </w:pPr>
      <w:bookmarkStart w:id="37" w:name="_Toc2672513"/>
      <w:r w:rsidRPr="003B1584">
        <w:rPr>
          <w:rFonts w:ascii="Times New Roman" w:hAnsi="Times New Roman"/>
        </w:rPr>
        <w:lastRenderedPageBreak/>
        <w:t>添加人员建账权限</w:t>
      </w:r>
      <w:bookmarkEnd w:id="37"/>
    </w:p>
    <w:p w:rsidR="000747A6" w:rsidRPr="003B1584" w:rsidRDefault="000747A6" w:rsidP="000747A6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单位资产管理员登录平台，依次点击【单位业务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资产业务办理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人员建账权限】，可以查看到所管理单位内拥有建账权限的老师，为老师添加建账权限我们提供如图的两种方法。</w:t>
      </w:r>
    </w:p>
    <w:p w:rsidR="000747A6" w:rsidRPr="003B1584" w:rsidRDefault="000747A6" w:rsidP="000747A6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37CDECB2" wp14:editId="71FE2ECB">
            <wp:extent cx="5274310" cy="1736737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6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7A6" w:rsidRPr="003B1584" w:rsidRDefault="000747A6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t>为教师添加建账权限</w:t>
      </w:r>
    </w:p>
    <w:p w:rsidR="000747A6" w:rsidRPr="003B1584" w:rsidRDefault="000747A6" w:rsidP="000747A6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点击</w:t>
      </w:r>
      <w:r w:rsidRPr="003B1584">
        <w:rPr>
          <w:rFonts w:ascii="Times New Roman" w:eastAsia="宋体" w:hAnsi="Times New Roman" w:cs="Times New Roman"/>
          <w:szCs w:val="21"/>
        </w:rPr>
        <w:t>“</w:t>
      </w:r>
      <w:r w:rsidRPr="003B1584">
        <w:rPr>
          <w:rFonts w:ascii="Times New Roman" w:eastAsia="宋体" w:hAnsi="Times New Roman" w:cs="Times New Roman"/>
        </w:rPr>
        <w:t>为教师添加建账权限</w:t>
      </w:r>
      <w:r w:rsidRPr="003B1584">
        <w:rPr>
          <w:rFonts w:ascii="Times New Roman" w:eastAsia="宋体" w:hAnsi="Times New Roman" w:cs="Times New Roman"/>
          <w:szCs w:val="21"/>
        </w:rPr>
        <w:t>”</w:t>
      </w:r>
      <w:r w:rsidRPr="003B1584">
        <w:rPr>
          <w:rFonts w:ascii="Times New Roman" w:eastAsia="宋体" w:hAnsi="Times New Roman" w:cs="Times New Roman"/>
          <w:szCs w:val="21"/>
        </w:rPr>
        <w:t>后</w:t>
      </w:r>
      <w:r w:rsidRPr="003B1584">
        <w:rPr>
          <w:rFonts w:ascii="Times New Roman" w:eastAsia="宋体" w:hAnsi="Times New Roman" w:cs="Times New Roman"/>
        </w:rPr>
        <w:t>，在教师栏输入教师信息，</w:t>
      </w:r>
      <w:r w:rsidRPr="003B1584">
        <w:rPr>
          <w:rFonts w:ascii="Times New Roman" w:eastAsia="宋体" w:hAnsi="Times New Roman" w:cs="Times New Roman"/>
          <w:b/>
        </w:rPr>
        <w:t>选择</w:t>
      </w:r>
      <w:r w:rsidRPr="003B1584">
        <w:rPr>
          <w:rFonts w:ascii="Times New Roman" w:eastAsia="宋体" w:hAnsi="Times New Roman" w:cs="Times New Roman"/>
        </w:rPr>
        <w:t>检索出的教师，然后在领用单位处选择需要建账权限的单位，最后点击保存，就添加了老师在这个单位的建账权限。</w:t>
      </w:r>
    </w:p>
    <w:p w:rsidR="000747A6" w:rsidRPr="003B1584" w:rsidRDefault="000747A6" w:rsidP="000747A6">
      <w:pPr>
        <w:jc w:val="left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6B17E68B" wp14:editId="0EF45D9B">
            <wp:extent cx="5274310" cy="101152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6652" w:rsidRPr="003B1584" w:rsidRDefault="001C6652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t>为单位添加建账人员</w:t>
      </w:r>
    </w:p>
    <w:p w:rsidR="001C6652" w:rsidRPr="003B1584" w:rsidRDefault="001C6652" w:rsidP="001C6652">
      <w:pPr>
        <w:jc w:val="left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0237DA74" wp14:editId="33C45421">
            <wp:extent cx="5274310" cy="1933303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3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6652" w:rsidRPr="003B1584" w:rsidRDefault="001C6652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lastRenderedPageBreak/>
        <w:t>删除人员建账权限</w:t>
      </w:r>
    </w:p>
    <w:p w:rsidR="001C6652" w:rsidRPr="003B1584" w:rsidRDefault="001C6652" w:rsidP="001C6652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删除人员建账权限可以进行单个删除，如图标注的</w:t>
      </w:r>
      <w:r w:rsidRPr="003B1584">
        <w:rPr>
          <w:rFonts w:ascii="Times New Roman" w:eastAsia="宋体" w:hAnsi="Times New Roman" w:cs="Times New Roman"/>
        </w:rPr>
        <w:t>1</w:t>
      </w:r>
      <w:r w:rsidRPr="003B1584">
        <w:rPr>
          <w:rFonts w:ascii="Times New Roman" w:eastAsia="宋体" w:hAnsi="Times New Roman" w:cs="Times New Roman"/>
        </w:rPr>
        <w:t>，点击老师信息后方的删除；如图标注的</w:t>
      </w:r>
      <w:r w:rsidRPr="003B1584">
        <w:rPr>
          <w:rFonts w:ascii="Times New Roman" w:eastAsia="宋体" w:hAnsi="Times New Roman" w:cs="Times New Roman"/>
        </w:rPr>
        <w:t>2</w:t>
      </w:r>
      <w:r w:rsidRPr="003B1584">
        <w:rPr>
          <w:rFonts w:ascii="Times New Roman" w:eastAsia="宋体" w:hAnsi="Times New Roman" w:cs="Times New Roman"/>
        </w:rPr>
        <w:t>，先选出多个老师，然后点击批量删除，可以进行多个删除，点击图中标注的</w:t>
      </w:r>
      <w:r w:rsidRPr="003B1584">
        <w:rPr>
          <w:rFonts w:ascii="Times New Roman" w:eastAsia="宋体" w:hAnsi="Times New Roman" w:cs="Times New Roman"/>
        </w:rPr>
        <w:t>3</w:t>
      </w:r>
      <w:r w:rsidRPr="003B1584">
        <w:rPr>
          <w:rFonts w:ascii="Times New Roman" w:eastAsia="宋体" w:hAnsi="Times New Roman" w:cs="Times New Roman"/>
        </w:rPr>
        <w:t>，可以把当前一页的老师全部选中，然后进行删除，如图：</w:t>
      </w:r>
    </w:p>
    <w:p w:rsidR="001C6652" w:rsidRPr="003B1584" w:rsidRDefault="001C6652" w:rsidP="001C6652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6637177E" wp14:editId="6A8D2080">
            <wp:extent cx="5274310" cy="1758103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8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6652" w:rsidRPr="003B1584" w:rsidRDefault="001C6652" w:rsidP="001C6652">
      <w:pPr>
        <w:pStyle w:val="2"/>
        <w:rPr>
          <w:rFonts w:ascii="Times New Roman" w:eastAsia="宋体" w:hAnsi="Times New Roman"/>
        </w:rPr>
      </w:pPr>
      <w:bookmarkStart w:id="38" w:name="_Toc2672514"/>
      <w:r w:rsidRPr="003B1584">
        <w:rPr>
          <w:rFonts w:ascii="Times New Roman" w:eastAsia="宋体" w:hAnsi="Times New Roman"/>
        </w:rPr>
        <w:t>变动业务</w:t>
      </w:r>
      <w:bookmarkEnd w:id="38"/>
    </w:p>
    <w:p w:rsidR="001C6652" w:rsidRPr="003B1584" w:rsidRDefault="000435ED" w:rsidP="001C6652">
      <w:pPr>
        <w:pStyle w:val="3"/>
        <w:rPr>
          <w:rFonts w:ascii="Times New Roman" w:hAnsi="Times New Roman"/>
        </w:rPr>
      </w:pPr>
      <w:bookmarkStart w:id="39" w:name="_Toc2672515"/>
      <w:r w:rsidRPr="003B1584">
        <w:rPr>
          <w:rFonts w:ascii="Times New Roman" w:hAnsi="Times New Roman"/>
        </w:rPr>
        <w:t>领用人变更</w:t>
      </w:r>
      <w:bookmarkEnd w:id="39"/>
    </w:p>
    <w:p w:rsidR="001C6652" w:rsidRPr="003B1584" w:rsidRDefault="001C6652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t>业务介绍</w:t>
      </w:r>
    </w:p>
    <w:p w:rsidR="001C6652" w:rsidRPr="003B1584" w:rsidRDefault="001C6652" w:rsidP="001C6652">
      <w:pPr>
        <w:widowControl/>
        <w:numPr>
          <w:ilvl w:val="0"/>
          <w:numId w:val="6"/>
        </w:numPr>
        <w:jc w:val="left"/>
        <w:rPr>
          <w:rFonts w:ascii="Times New Roman" w:eastAsia="宋体" w:hAnsi="Times New Roman" w:cs="Times New Roman"/>
          <w:b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变更领用人业务是指：</w:t>
      </w:r>
    </w:p>
    <w:p w:rsidR="001C6652" w:rsidRPr="003B1584" w:rsidRDefault="001C6652" w:rsidP="001C6652">
      <w:pPr>
        <w:widowControl/>
        <w:numPr>
          <w:ilvl w:val="1"/>
          <w:numId w:val="6"/>
        </w:numPr>
        <w:jc w:val="left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在同一个领用单位内同一资产管理员管理下，资产的管理权限在领用单位内部人员之间移交。</w:t>
      </w:r>
    </w:p>
    <w:p w:rsidR="001C6652" w:rsidRPr="003B1584" w:rsidRDefault="001C6652" w:rsidP="001C6652">
      <w:pPr>
        <w:widowControl/>
        <w:numPr>
          <w:ilvl w:val="1"/>
          <w:numId w:val="6"/>
        </w:numPr>
        <w:jc w:val="left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变更领用人只能是个人业务才能办理。</w:t>
      </w:r>
    </w:p>
    <w:p w:rsidR="001C6652" w:rsidRPr="003B1584" w:rsidRDefault="001C6652" w:rsidP="001C6652">
      <w:pPr>
        <w:widowControl/>
        <w:numPr>
          <w:ilvl w:val="1"/>
          <w:numId w:val="6"/>
        </w:numPr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color w:val="222222"/>
          <w:shd w:val="clear" w:color="auto" w:fill="FFFFFF"/>
        </w:rPr>
        <w:t>一次只能提交同一个单位下的资产；</w:t>
      </w:r>
    </w:p>
    <w:p w:rsidR="001C6652" w:rsidRPr="003B1584" w:rsidRDefault="001C6652" w:rsidP="001C6652">
      <w:pPr>
        <w:widowControl/>
        <w:numPr>
          <w:ilvl w:val="1"/>
          <w:numId w:val="6"/>
        </w:numPr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color w:val="222222"/>
          <w:shd w:val="clear" w:color="auto" w:fill="FFFFFF"/>
        </w:rPr>
        <w:t>一次可以提交多台、件；</w:t>
      </w:r>
    </w:p>
    <w:p w:rsidR="001C6652" w:rsidRPr="003B1584" w:rsidRDefault="001C6652" w:rsidP="001C6652">
      <w:pPr>
        <w:widowControl/>
        <w:numPr>
          <w:ilvl w:val="0"/>
          <w:numId w:val="6"/>
        </w:numPr>
        <w:jc w:val="left"/>
        <w:rPr>
          <w:rFonts w:ascii="Times New Roman" w:eastAsia="宋体" w:hAnsi="Times New Roman" w:cs="Times New Roman"/>
          <w:b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特别说明；</w:t>
      </w:r>
    </w:p>
    <w:p w:rsidR="001C6652" w:rsidRPr="003B1584" w:rsidRDefault="001C6652" w:rsidP="001C6652">
      <w:pPr>
        <w:widowControl/>
        <w:numPr>
          <w:ilvl w:val="1"/>
          <w:numId w:val="6"/>
        </w:numPr>
        <w:jc w:val="left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单位资产管理员可单台、批量修改领用人，或者由</w:t>
      </w:r>
      <w:r w:rsidRPr="003B1584">
        <w:rPr>
          <w:rFonts w:ascii="Times New Roman" w:eastAsia="宋体" w:hAnsi="Times New Roman" w:cs="Times New Roman"/>
        </w:rPr>
        <w:t>资产管理部门</w:t>
      </w:r>
      <w:r w:rsidRPr="003B1584">
        <w:rPr>
          <w:rFonts w:ascii="Times New Roman" w:eastAsia="宋体" w:hAnsi="Times New Roman" w:cs="Times New Roman"/>
          <w:szCs w:val="21"/>
        </w:rPr>
        <w:t>批量修改。修改后系统自动记录变动日志。</w:t>
      </w:r>
    </w:p>
    <w:p w:rsidR="001C6652" w:rsidRPr="003B1584" w:rsidRDefault="001C6652" w:rsidP="001C6652">
      <w:pPr>
        <w:widowControl/>
        <w:numPr>
          <w:ilvl w:val="1"/>
          <w:numId w:val="6"/>
        </w:numPr>
        <w:jc w:val="left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</w:rPr>
        <w:t>资产管理部门</w:t>
      </w:r>
      <w:r w:rsidRPr="003B1584">
        <w:rPr>
          <w:rFonts w:ascii="Times New Roman" w:eastAsia="宋体" w:hAnsi="Times New Roman" w:cs="Times New Roman"/>
          <w:szCs w:val="21"/>
        </w:rPr>
        <w:t>可以直接修改领用人信息，进行单台修改和批量修改操作。</w:t>
      </w:r>
    </w:p>
    <w:p w:rsidR="00BE389B" w:rsidRPr="003B1584" w:rsidRDefault="00BE389B" w:rsidP="00BE389B">
      <w:pPr>
        <w:widowControl/>
        <w:ind w:left="420"/>
        <w:jc w:val="left"/>
        <w:rPr>
          <w:rFonts w:ascii="Times New Roman" w:eastAsia="宋体" w:hAnsi="Times New Roman" w:cs="Times New Roman"/>
          <w:b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业务流程</w:t>
      </w:r>
    </w:p>
    <w:p w:rsidR="00BE389B" w:rsidRPr="003B1584" w:rsidRDefault="00E931D3" w:rsidP="00BE389B">
      <w:pPr>
        <w:widowControl/>
        <w:ind w:left="420"/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object w:dxaOrig="10100" w:dyaOrig="920">
          <v:shape id="_x0000_i1026" type="#_x0000_t75" style="width:414pt;height:38.25pt" o:ole="">
            <v:imagedata r:id="rId58" o:title=""/>
          </v:shape>
          <o:OLEObject Type="Embed" ProgID="Visio.Drawing.11" ShapeID="_x0000_i1026" DrawAspect="Content" ObjectID="_1613285306" r:id="rId59"/>
        </w:object>
      </w:r>
    </w:p>
    <w:p w:rsidR="000435ED" w:rsidRPr="0040054B" w:rsidRDefault="000435ED" w:rsidP="000435ED">
      <w:pPr>
        <w:pStyle w:val="a8"/>
        <w:numPr>
          <w:ilvl w:val="0"/>
          <w:numId w:val="22"/>
        </w:numPr>
        <w:ind w:firstLineChars="0"/>
      </w:pPr>
      <w:r w:rsidRPr="0040054B">
        <w:lastRenderedPageBreak/>
        <w:t>原设备领用人提交领用人变更申请；</w:t>
      </w:r>
    </w:p>
    <w:p w:rsidR="000435ED" w:rsidRPr="003B1584" w:rsidRDefault="00E931D3" w:rsidP="000435ED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单位盘点接收</w:t>
      </w:r>
      <w:r w:rsidR="000435ED" w:rsidRPr="003B1584">
        <w:t>；</w:t>
      </w:r>
    </w:p>
    <w:p w:rsidR="000435ED" w:rsidRPr="003B1584" w:rsidRDefault="00E931D3" w:rsidP="000435ED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新领用人确认</w:t>
      </w:r>
      <w:r w:rsidR="000435ED" w:rsidRPr="003B1584">
        <w:t>；</w:t>
      </w:r>
    </w:p>
    <w:p w:rsidR="000435ED" w:rsidRPr="003B1584" w:rsidRDefault="000435ED" w:rsidP="000435ED">
      <w:pPr>
        <w:pStyle w:val="a8"/>
        <w:numPr>
          <w:ilvl w:val="0"/>
          <w:numId w:val="22"/>
        </w:numPr>
        <w:ind w:firstLineChars="0"/>
      </w:pPr>
      <w:r w:rsidRPr="003B1584">
        <w:t>资产领用人变更成功；</w:t>
      </w:r>
    </w:p>
    <w:p w:rsidR="00BE389B" w:rsidRPr="003B1584" w:rsidRDefault="00BE389B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t>业务办理流程</w:t>
      </w:r>
    </w:p>
    <w:p w:rsidR="00B71FFA" w:rsidRPr="003B1584" w:rsidRDefault="00B71FFA" w:rsidP="007F4A80">
      <w:pPr>
        <w:pStyle w:val="5"/>
        <w:rPr>
          <w:rFonts w:ascii="Times New Roman" w:hAnsi="Times New Roman"/>
        </w:rPr>
      </w:pPr>
      <w:r w:rsidRPr="003B1584">
        <w:rPr>
          <w:rFonts w:ascii="Times New Roman" w:hAnsi="Times New Roman"/>
        </w:rPr>
        <w:t>原设备领用人提交领用人变更申请</w:t>
      </w:r>
    </w:p>
    <w:p w:rsidR="00B71FFA" w:rsidRPr="003B1584" w:rsidRDefault="00B71FFA" w:rsidP="00B71FFA">
      <w:pPr>
        <w:ind w:firstLineChars="200" w:firstLine="482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第一步：</w:t>
      </w:r>
      <w:r w:rsidRPr="003B1584">
        <w:rPr>
          <w:rFonts w:ascii="Times New Roman" w:eastAsia="宋体" w:hAnsi="Times New Roman" w:cs="Times New Roman"/>
        </w:rPr>
        <w:t>教师依次点击【资产业务办理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变动业务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申请领用人变更】，进入申请领用人变更页面，如图所示：</w:t>
      </w:r>
    </w:p>
    <w:p w:rsidR="00B71FFA" w:rsidRPr="003B1584" w:rsidRDefault="00C02FAC" w:rsidP="00B71FFA">
      <w:pPr>
        <w:widowControl/>
        <w:jc w:val="left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69590E3B" wp14:editId="1883CCF8">
            <wp:extent cx="5486400" cy="1510665"/>
            <wp:effectExtent l="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1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FFA" w:rsidRPr="003B1584" w:rsidRDefault="00B71FFA" w:rsidP="00B71FFA">
      <w:pPr>
        <w:ind w:firstLineChars="200" w:firstLine="482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</w:rPr>
        <w:t>第二步：</w:t>
      </w:r>
      <w:r w:rsidRPr="003B1584">
        <w:rPr>
          <w:rFonts w:ascii="Times New Roman" w:eastAsia="宋体" w:hAnsi="Times New Roman" w:cs="Times New Roman"/>
        </w:rPr>
        <w:t>通过一定条件，</w:t>
      </w:r>
      <w:r w:rsidRPr="003B1584">
        <w:rPr>
          <w:rFonts w:ascii="Times New Roman" w:eastAsia="宋体" w:hAnsi="Times New Roman" w:cs="Times New Roman"/>
          <w:szCs w:val="21"/>
        </w:rPr>
        <w:t>如领用单位、资产编号等信息进行筛选，查找到需要办理变更业务的设备，点击资产信息最右边的</w:t>
      </w:r>
      <w:r w:rsidRPr="003B158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C2169D1" wp14:editId="28E5764E">
            <wp:extent cx="242570" cy="128905"/>
            <wp:effectExtent l="0" t="0" r="5080" b="444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2570" cy="128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1584">
        <w:rPr>
          <w:rFonts w:ascii="Times New Roman" w:eastAsia="宋体" w:hAnsi="Times New Roman" w:cs="Times New Roman"/>
          <w:szCs w:val="21"/>
        </w:rPr>
        <w:t>图标选择该设备，页面右侧会实时显示出来已选设备的数量和价值信息，勾选后，点击【下一步】，如下图所示：</w:t>
      </w:r>
    </w:p>
    <w:p w:rsidR="00B71FFA" w:rsidRPr="003B1584" w:rsidRDefault="000435ED" w:rsidP="00B71FFA">
      <w:pPr>
        <w:widowControl/>
        <w:jc w:val="left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1A4F9695" wp14:editId="7A509A95">
            <wp:extent cx="5486400" cy="1797685"/>
            <wp:effectExtent l="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9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FFA" w:rsidRPr="003B1584" w:rsidRDefault="00B71FFA" w:rsidP="00B71FFA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注意</w:t>
      </w:r>
      <w:r w:rsidRPr="003B1584">
        <w:rPr>
          <w:rFonts w:ascii="Times New Roman" w:eastAsia="宋体" w:hAnsi="Times New Roman" w:cs="Times New Roman"/>
        </w:rPr>
        <w:t>：</w:t>
      </w:r>
    </w:p>
    <w:p w:rsidR="00B71FFA" w:rsidRPr="003B1584" w:rsidRDefault="00B71FFA" w:rsidP="00B71FFA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在查询条件中，</w:t>
      </w:r>
      <w:r w:rsidRPr="003B1584">
        <w:rPr>
          <w:rFonts w:ascii="Times New Roman" w:eastAsia="宋体" w:hAnsi="Times New Roman" w:cs="Times New Roman"/>
          <w:b/>
        </w:rPr>
        <w:t xml:space="preserve"> “</w:t>
      </w:r>
      <w:r w:rsidRPr="003B1584">
        <w:rPr>
          <w:rFonts w:ascii="Times New Roman" w:eastAsia="宋体" w:hAnsi="Times New Roman" w:cs="Times New Roman"/>
          <w:b/>
        </w:rPr>
        <w:t>编号</w:t>
      </w:r>
      <w:r w:rsidRPr="003B1584">
        <w:rPr>
          <w:rFonts w:ascii="Times New Roman" w:eastAsia="宋体" w:hAnsi="Times New Roman" w:cs="Times New Roman"/>
          <w:b/>
        </w:rPr>
        <w:t>”</w:t>
      </w:r>
      <w:r w:rsidRPr="003B1584">
        <w:rPr>
          <w:rFonts w:ascii="Times New Roman" w:eastAsia="宋体" w:hAnsi="Times New Roman" w:cs="Times New Roman"/>
        </w:rPr>
        <w:t>可以一次性填写多个（请用逗号分隔），也可以从</w:t>
      </w:r>
      <w:r w:rsidRPr="003B1584">
        <w:rPr>
          <w:rFonts w:ascii="Times New Roman" w:eastAsia="宋体" w:hAnsi="Times New Roman" w:cs="Times New Roman"/>
        </w:rPr>
        <w:t>Excel</w:t>
      </w:r>
      <w:r w:rsidRPr="003B1584">
        <w:rPr>
          <w:rFonts w:ascii="Times New Roman" w:eastAsia="宋体" w:hAnsi="Times New Roman" w:cs="Times New Roman"/>
        </w:rPr>
        <w:t>表格中整列复制粘贴。</w:t>
      </w:r>
    </w:p>
    <w:p w:rsidR="00B71FFA" w:rsidRPr="003B1584" w:rsidRDefault="00B71FFA" w:rsidP="00B71FFA">
      <w:pPr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b/>
        </w:rPr>
        <w:t>原资产领用人提交申请变更领用人申请注意事项：</w:t>
      </w:r>
    </w:p>
    <w:p w:rsidR="00B71FFA" w:rsidRPr="003B1584" w:rsidRDefault="00B71FFA" w:rsidP="00B71FFA">
      <w:pPr>
        <w:widowControl/>
        <w:numPr>
          <w:ilvl w:val="0"/>
          <w:numId w:val="9"/>
        </w:numPr>
        <w:spacing w:after="160" w:line="259" w:lineRule="auto"/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不得</w:t>
      </w:r>
      <w:r w:rsidRPr="003B1584">
        <w:rPr>
          <w:rFonts w:ascii="Times New Roman" w:eastAsia="宋体" w:hAnsi="Times New Roman" w:cs="Times New Roman"/>
        </w:rPr>
        <w:t>“</w:t>
      </w:r>
      <w:r w:rsidRPr="003B1584">
        <w:rPr>
          <w:rFonts w:ascii="Times New Roman" w:eastAsia="宋体" w:hAnsi="Times New Roman" w:cs="Times New Roman"/>
        </w:rPr>
        <w:t>自己的资产变更给自己</w:t>
      </w:r>
      <w:r w:rsidRPr="003B1584">
        <w:rPr>
          <w:rFonts w:ascii="Times New Roman" w:eastAsia="宋体" w:hAnsi="Times New Roman" w:cs="Times New Roman"/>
        </w:rPr>
        <w:t>”</w:t>
      </w:r>
      <w:r w:rsidRPr="003B1584">
        <w:rPr>
          <w:rFonts w:ascii="Times New Roman" w:eastAsia="宋体" w:hAnsi="Times New Roman" w:cs="Times New Roman"/>
        </w:rPr>
        <w:t>；</w:t>
      </w:r>
    </w:p>
    <w:p w:rsidR="00B71FFA" w:rsidRPr="003B1584" w:rsidRDefault="00B71FFA" w:rsidP="00B71FFA">
      <w:pPr>
        <w:widowControl/>
        <w:numPr>
          <w:ilvl w:val="0"/>
          <w:numId w:val="9"/>
        </w:numPr>
        <w:spacing w:after="160" w:line="259" w:lineRule="auto"/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lastRenderedPageBreak/>
        <w:t>一次可以提交多台资产，但只能提交同一领用单位内的资产；</w:t>
      </w:r>
    </w:p>
    <w:p w:rsidR="00B71FFA" w:rsidRPr="003B1584" w:rsidRDefault="00B71FFA" w:rsidP="00B71FFA">
      <w:pPr>
        <w:widowControl/>
        <w:numPr>
          <w:ilvl w:val="0"/>
          <w:numId w:val="9"/>
        </w:numPr>
        <w:spacing w:after="160" w:line="259" w:lineRule="auto"/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资产的接收者，只能是拥有在该资产所</w:t>
      </w:r>
      <w:r w:rsidR="00FB2629" w:rsidRPr="003B1584">
        <w:rPr>
          <w:rFonts w:ascii="Times New Roman" w:eastAsia="宋体" w:hAnsi="Times New Roman" w:cs="Times New Roman"/>
        </w:rPr>
        <w:t>在</w:t>
      </w:r>
      <w:r w:rsidRPr="003B1584">
        <w:rPr>
          <w:rFonts w:ascii="Times New Roman" w:eastAsia="宋体" w:hAnsi="Times New Roman" w:cs="Times New Roman"/>
        </w:rPr>
        <w:t>单位建账权限的人员；</w:t>
      </w:r>
    </w:p>
    <w:p w:rsidR="00B71FFA" w:rsidRPr="003B1584" w:rsidRDefault="00B71FFA" w:rsidP="00B71FFA">
      <w:pPr>
        <w:widowControl/>
        <w:numPr>
          <w:ilvl w:val="0"/>
          <w:numId w:val="9"/>
        </w:numPr>
        <w:spacing w:after="160" w:line="259" w:lineRule="auto"/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申请变更领用人的资产必须处于已自查，已认领状态，且未正办理其他业务；</w:t>
      </w:r>
    </w:p>
    <w:p w:rsidR="00B71FFA" w:rsidRPr="003B1584" w:rsidRDefault="00B71FFA" w:rsidP="00B71FFA">
      <w:pPr>
        <w:widowControl/>
        <w:numPr>
          <w:ilvl w:val="0"/>
          <w:numId w:val="9"/>
        </w:numPr>
        <w:spacing w:after="160" w:line="259" w:lineRule="auto"/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提交业务后，请尽快联系资产新领用人登录管理平台确认。</w:t>
      </w:r>
    </w:p>
    <w:p w:rsidR="00B71FFA" w:rsidRPr="003B1584" w:rsidRDefault="00B71FFA" w:rsidP="00B71FFA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第三步：</w:t>
      </w:r>
      <w:r w:rsidRPr="003B1584">
        <w:rPr>
          <w:rFonts w:ascii="Times New Roman" w:eastAsia="宋体" w:hAnsi="Times New Roman" w:cs="Times New Roman"/>
        </w:rPr>
        <w:t>在业务信息填写页面，选择</w:t>
      </w:r>
      <w:r w:rsidRPr="003B1584">
        <w:rPr>
          <w:rFonts w:ascii="Times New Roman" w:eastAsia="宋体" w:hAnsi="Times New Roman" w:cs="Times New Roman"/>
          <w:b/>
        </w:rPr>
        <w:t>“</w:t>
      </w:r>
      <w:r w:rsidRPr="003B1584">
        <w:rPr>
          <w:rFonts w:ascii="Times New Roman" w:eastAsia="宋体" w:hAnsi="Times New Roman" w:cs="Times New Roman"/>
          <w:b/>
        </w:rPr>
        <w:t>新领用人</w:t>
      </w:r>
      <w:r w:rsidRPr="003B1584">
        <w:rPr>
          <w:rFonts w:ascii="Times New Roman" w:eastAsia="宋体" w:hAnsi="Times New Roman" w:cs="Times New Roman"/>
          <w:b/>
        </w:rPr>
        <w:t>”</w:t>
      </w:r>
      <w:r w:rsidRPr="003B1584">
        <w:rPr>
          <w:rFonts w:ascii="Times New Roman" w:eastAsia="宋体" w:hAnsi="Times New Roman" w:cs="Times New Roman"/>
        </w:rPr>
        <w:t>，填写</w:t>
      </w:r>
      <w:r w:rsidRPr="003B1584">
        <w:rPr>
          <w:rFonts w:ascii="Times New Roman" w:eastAsia="宋体" w:hAnsi="Times New Roman" w:cs="Times New Roman"/>
          <w:b/>
        </w:rPr>
        <w:t>“</w:t>
      </w:r>
      <w:r w:rsidRPr="003B1584">
        <w:rPr>
          <w:rFonts w:ascii="Times New Roman" w:eastAsia="宋体" w:hAnsi="Times New Roman" w:cs="Times New Roman"/>
          <w:b/>
        </w:rPr>
        <w:t>变更理由</w:t>
      </w:r>
      <w:r w:rsidRPr="003B1584">
        <w:rPr>
          <w:rFonts w:ascii="Times New Roman" w:eastAsia="宋体" w:hAnsi="Times New Roman" w:cs="Times New Roman"/>
          <w:b/>
        </w:rPr>
        <w:t>”</w:t>
      </w:r>
      <w:r w:rsidRPr="003B1584">
        <w:rPr>
          <w:rFonts w:ascii="Times New Roman" w:eastAsia="宋体" w:hAnsi="Times New Roman" w:cs="Times New Roman"/>
        </w:rPr>
        <w:t>，确认信息后，点击【提交变更申请】，如下图所示：</w:t>
      </w:r>
    </w:p>
    <w:p w:rsidR="00B71FFA" w:rsidRPr="003B1584" w:rsidRDefault="00B71FFA" w:rsidP="00B71FFA">
      <w:pPr>
        <w:widowControl/>
        <w:jc w:val="left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70AD24E5" wp14:editId="3D6D6086">
            <wp:extent cx="5274310" cy="1064019"/>
            <wp:effectExtent l="0" t="0" r="2540" b="317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4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FFA" w:rsidRPr="003B1584" w:rsidRDefault="00B71FFA" w:rsidP="007F4A80">
      <w:pPr>
        <w:pStyle w:val="5"/>
        <w:rPr>
          <w:rFonts w:ascii="Times New Roman" w:hAnsi="Times New Roman"/>
        </w:rPr>
      </w:pPr>
      <w:r w:rsidRPr="003B1584">
        <w:rPr>
          <w:rFonts w:ascii="Times New Roman" w:hAnsi="Times New Roman"/>
        </w:rPr>
        <w:t>新领用人审核</w:t>
      </w:r>
    </w:p>
    <w:p w:rsidR="00B71FFA" w:rsidRPr="003B1584" w:rsidRDefault="00B71FFA" w:rsidP="00B71FFA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新领用人登录平台后，点击待审，进入待审业务页面，查看原设备领用人提交的申请领用人变更业务，点击【处理】，进入审核页面；新领用人在审核时，若对存放地等信息需要进行修改，则可以直接在设备信息中进行修改，仔细核对信息，核对完成点击批准，如图：</w:t>
      </w:r>
    </w:p>
    <w:p w:rsidR="00B71FFA" w:rsidRPr="003B1584" w:rsidRDefault="000435ED" w:rsidP="00B71FFA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684E5BA7" wp14:editId="211EF98D">
            <wp:extent cx="5486400" cy="1830070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30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849" w:rsidRPr="003B1584" w:rsidRDefault="00E60849" w:rsidP="007F4A80">
      <w:pPr>
        <w:pStyle w:val="5"/>
        <w:rPr>
          <w:rFonts w:ascii="Times New Roman" w:hAnsi="Times New Roman"/>
        </w:rPr>
      </w:pPr>
      <w:r w:rsidRPr="003B1584">
        <w:rPr>
          <w:rFonts w:ascii="Times New Roman" w:hAnsi="Times New Roman"/>
        </w:rPr>
        <w:t>单位</w:t>
      </w:r>
      <w:r w:rsidR="000435ED" w:rsidRPr="003B1584">
        <w:rPr>
          <w:rFonts w:ascii="Times New Roman" w:hAnsi="Times New Roman"/>
        </w:rPr>
        <w:t>设备</w:t>
      </w:r>
      <w:r w:rsidRPr="003B1584">
        <w:rPr>
          <w:rFonts w:ascii="Times New Roman" w:hAnsi="Times New Roman"/>
        </w:rPr>
        <w:t>管理员审核</w:t>
      </w:r>
    </w:p>
    <w:p w:rsidR="00E60849" w:rsidRPr="003B1584" w:rsidRDefault="00E60849" w:rsidP="00E60849">
      <w:pPr>
        <w:ind w:firstLineChars="200" w:firstLine="482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一步：</w:t>
      </w:r>
      <w:r w:rsidRPr="003B1584">
        <w:rPr>
          <w:rFonts w:ascii="Times New Roman" w:eastAsia="宋体" w:hAnsi="Times New Roman" w:cs="Times New Roman"/>
          <w:szCs w:val="21"/>
        </w:rPr>
        <w:t>单位</w:t>
      </w:r>
      <w:r w:rsidR="000435ED" w:rsidRPr="003B1584">
        <w:rPr>
          <w:rFonts w:ascii="Times New Roman" w:eastAsia="宋体" w:hAnsi="Times New Roman" w:cs="Times New Roman"/>
          <w:szCs w:val="21"/>
        </w:rPr>
        <w:t>设备</w:t>
      </w:r>
      <w:r w:rsidRPr="003B1584">
        <w:rPr>
          <w:rFonts w:ascii="Times New Roman" w:eastAsia="宋体" w:hAnsi="Times New Roman" w:cs="Times New Roman"/>
          <w:szCs w:val="21"/>
        </w:rPr>
        <w:t>管理员登录管理平台后，点击【待审】，进入待审业务页面，查看资产领用人变更业务，点击【处理】</w:t>
      </w:r>
      <w:r w:rsidRPr="003B1584">
        <w:rPr>
          <w:rFonts w:ascii="Times New Roman" w:eastAsia="宋体" w:hAnsi="Times New Roman" w:cs="Times New Roman"/>
          <w:szCs w:val="21"/>
        </w:rPr>
        <w:t>,</w:t>
      </w:r>
      <w:r w:rsidRPr="003B1584">
        <w:rPr>
          <w:rFonts w:ascii="Times New Roman" w:eastAsia="宋体" w:hAnsi="Times New Roman" w:cs="Times New Roman"/>
          <w:szCs w:val="21"/>
        </w:rPr>
        <w:t>进入审核页面，如下图所示：</w:t>
      </w:r>
    </w:p>
    <w:p w:rsidR="00E60849" w:rsidRPr="003B1584" w:rsidRDefault="000435ED" w:rsidP="00E60849">
      <w:pPr>
        <w:widowControl/>
        <w:jc w:val="left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1CE84078" wp14:editId="14FDFC1C">
            <wp:extent cx="5486400" cy="1507490"/>
            <wp:effectExtent l="0" t="0" r="0" b="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0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849" w:rsidRPr="003B1584" w:rsidRDefault="00E60849" w:rsidP="00E60849">
      <w:pPr>
        <w:ind w:firstLineChars="200" w:firstLine="482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二步：</w:t>
      </w:r>
      <w:r w:rsidRPr="003B1584">
        <w:rPr>
          <w:rFonts w:ascii="Times New Roman" w:eastAsia="宋体" w:hAnsi="Times New Roman" w:cs="Times New Roman"/>
          <w:szCs w:val="21"/>
        </w:rPr>
        <w:t>确认信息无误后，点击【批准】。</w:t>
      </w:r>
    </w:p>
    <w:p w:rsidR="00D618EB" w:rsidRPr="003B1584" w:rsidRDefault="000435ED" w:rsidP="00E60849">
      <w:p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30E555F9" wp14:editId="69200826">
            <wp:extent cx="5486400" cy="1697355"/>
            <wp:effectExtent l="0" t="0" r="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849" w:rsidRPr="003B1584" w:rsidRDefault="00E60849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t>常见问题</w:t>
      </w:r>
    </w:p>
    <w:p w:rsidR="00E60849" w:rsidRPr="003B1584" w:rsidRDefault="00E60849" w:rsidP="007F4A80">
      <w:pPr>
        <w:pStyle w:val="5"/>
        <w:rPr>
          <w:rFonts w:ascii="Times New Roman" w:hAnsi="Times New Roman"/>
        </w:rPr>
      </w:pPr>
      <w:r w:rsidRPr="003B1584">
        <w:rPr>
          <w:rFonts w:ascii="Times New Roman" w:hAnsi="Times New Roman"/>
        </w:rPr>
        <w:t>如果查看自己提交的变动业务</w:t>
      </w:r>
    </w:p>
    <w:p w:rsidR="00E60849" w:rsidRPr="003B1584" w:rsidRDefault="00E60849" w:rsidP="00E60849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在</w:t>
      </w:r>
      <w:r w:rsidRPr="003B1584">
        <w:rPr>
          <w:rFonts w:ascii="Times New Roman" w:eastAsia="宋体" w:hAnsi="Times New Roman" w:cs="Times New Roman"/>
        </w:rPr>
        <w:t>“</w:t>
      </w:r>
      <w:r w:rsidRPr="003B1584">
        <w:rPr>
          <w:rFonts w:ascii="Times New Roman" w:eastAsia="宋体" w:hAnsi="Times New Roman" w:cs="Times New Roman"/>
        </w:rPr>
        <w:t>个人业务</w:t>
      </w:r>
      <w:r w:rsidRPr="003B1584">
        <w:rPr>
          <w:rFonts w:ascii="Times New Roman" w:eastAsia="宋体" w:hAnsi="Times New Roman" w:cs="Times New Roman"/>
        </w:rPr>
        <w:t>”</w:t>
      </w:r>
      <w:r w:rsidRPr="003B1584">
        <w:rPr>
          <w:rFonts w:ascii="Times New Roman" w:eastAsia="宋体" w:hAnsi="Times New Roman" w:cs="Times New Roman"/>
        </w:rPr>
        <w:t>下，点击【资产业务办理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变动业务】，可查看到自己提交的业务，如图所示：</w:t>
      </w:r>
    </w:p>
    <w:p w:rsidR="00E60849" w:rsidRPr="003B1584" w:rsidRDefault="00C423C6" w:rsidP="00E60849">
      <w:pPr>
        <w:widowControl/>
        <w:jc w:val="left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7C3A6001" wp14:editId="6681F495">
            <wp:extent cx="5486400" cy="1358265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5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849" w:rsidRPr="003B1584" w:rsidRDefault="00E60849" w:rsidP="007F4A80">
      <w:pPr>
        <w:pStyle w:val="5"/>
        <w:rPr>
          <w:rFonts w:ascii="Times New Roman" w:hAnsi="Times New Roman"/>
        </w:rPr>
      </w:pPr>
      <w:r w:rsidRPr="003B1584">
        <w:rPr>
          <w:rFonts w:ascii="Times New Roman" w:hAnsi="Times New Roman"/>
        </w:rPr>
        <w:t>新领用人查看新领用人的设备</w:t>
      </w:r>
    </w:p>
    <w:p w:rsidR="00E60849" w:rsidRPr="003B1584" w:rsidRDefault="00E60849" w:rsidP="004730F0">
      <w:pPr>
        <w:ind w:firstLineChars="200" w:firstLine="480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新领用人登录管理平台后，点击【我领用的设备】，可以查看认领的资产，如下图所示</w:t>
      </w:r>
      <w:r w:rsidR="00D744DA">
        <w:rPr>
          <w:rFonts w:ascii="Times New Roman" w:eastAsia="宋体" w:hAnsi="Times New Roman" w:cs="Times New Roman" w:hint="eastAsia"/>
          <w:szCs w:val="21"/>
        </w:rPr>
        <w:t>：</w:t>
      </w:r>
    </w:p>
    <w:p w:rsidR="004730F0" w:rsidRPr="003B1584" w:rsidRDefault="00A303FD" w:rsidP="004730F0">
      <w:pPr>
        <w:widowControl/>
        <w:jc w:val="left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008418EA" wp14:editId="66BC7B0F">
            <wp:extent cx="5274310" cy="2394585"/>
            <wp:effectExtent l="0" t="0" r="2540" b="571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261" w:rsidRPr="003B1584" w:rsidRDefault="006C3CC5" w:rsidP="006C3CC5">
      <w:pPr>
        <w:pStyle w:val="3"/>
        <w:rPr>
          <w:rFonts w:ascii="Times New Roman" w:hAnsi="Times New Roman"/>
        </w:rPr>
      </w:pPr>
      <w:bookmarkStart w:id="40" w:name="_Toc2672516"/>
      <w:r w:rsidRPr="003B1584">
        <w:rPr>
          <w:rFonts w:ascii="Times New Roman" w:hAnsi="Times New Roman"/>
        </w:rPr>
        <w:t>申请调拨业务</w:t>
      </w:r>
      <w:bookmarkEnd w:id="40"/>
    </w:p>
    <w:p w:rsidR="006C3CC5" w:rsidRPr="003B1584" w:rsidRDefault="006C3CC5" w:rsidP="003B1584">
      <w:pPr>
        <w:pStyle w:val="4"/>
        <w:numPr>
          <w:ilvl w:val="3"/>
          <w:numId w:val="0"/>
        </w:numPr>
        <w:tabs>
          <w:tab w:val="num" w:pos="3699"/>
        </w:tabs>
        <w:ind w:left="963" w:right="240" w:hanging="822"/>
        <w:rPr>
          <w:rFonts w:ascii="Times New Roman" w:hAnsi="Times New Roman"/>
        </w:rPr>
      </w:pPr>
      <w:r w:rsidRPr="003B1584">
        <w:rPr>
          <w:rFonts w:ascii="Times New Roman" w:hAnsi="Times New Roman"/>
        </w:rPr>
        <w:t>4.3.3.1</w:t>
      </w:r>
      <w:r w:rsidRPr="003B1584">
        <w:rPr>
          <w:rFonts w:ascii="Times New Roman" w:hAnsi="Times New Roman"/>
        </w:rPr>
        <w:t>业务介绍</w:t>
      </w:r>
    </w:p>
    <w:p w:rsidR="006C3CC5" w:rsidRPr="003B1584" w:rsidRDefault="006C3CC5" w:rsidP="006C3CC5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设备更换领用单位，办理院系间的调拨。</w:t>
      </w:r>
    </w:p>
    <w:p w:rsidR="006C3CC5" w:rsidRPr="003B1584" w:rsidRDefault="006C3CC5" w:rsidP="006C3CC5">
      <w:pPr>
        <w:pStyle w:val="10"/>
        <w:widowControl/>
        <w:numPr>
          <w:ilvl w:val="0"/>
          <w:numId w:val="12"/>
        </w:numPr>
        <w:ind w:firstLineChars="0"/>
        <w:jc w:val="left"/>
        <w:rPr>
          <w:b/>
          <w:szCs w:val="21"/>
        </w:rPr>
      </w:pPr>
      <w:r w:rsidRPr="003B1584">
        <w:rPr>
          <w:b/>
          <w:szCs w:val="21"/>
        </w:rPr>
        <w:t>调拨业务是指：</w:t>
      </w:r>
    </w:p>
    <w:p w:rsidR="006C3CC5" w:rsidRPr="003B1584" w:rsidRDefault="006C3CC5" w:rsidP="006C3CC5">
      <w:pPr>
        <w:pStyle w:val="10"/>
        <w:numPr>
          <w:ilvl w:val="0"/>
          <w:numId w:val="13"/>
        </w:numPr>
        <w:ind w:firstLineChars="0"/>
        <w:rPr>
          <w:szCs w:val="21"/>
        </w:rPr>
      </w:pPr>
      <w:r w:rsidRPr="003B1584">
        <w:rPr>
          <w:szCs w:val="21"/>
        </w:rPr>
        <w:t>不同单位间的设备调拨，或者单位合并与拆分带来的设备变动；</w:t>
      </w:r>
    </w:p>
    <w:p w:rsidR="006C3CC5" w:rsidRPr="003B1584" w:rsidRDefault="006C3CC5" w:rsidP="006C3CC5">
      <w:pPr>
        <w:numPr>
          <w:ilvl w:val="1"/>
          <w:numId w:val="6"/>
        </w:num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本业务分为学院</w:t>
      </w:r>
      <w:r w:rsidRPr="003B1584">
        <w:rPr>
          <w:rFonts w:ascii="Times New Roman" w:eastAsia="宋体" w:hAnsi="Times New Roman" w:cs="Times New Roman"/>
          <w:szCs w:val="21"/>
        </w:rPr>
        <w:t>(</w:t>
      </w:r>
      <w:r w:rsidRPr="003B1584">
        <w:rPr>
          <w:rFonts w:ascii="Times New Roman" w:eastAsia="宋体" w:hAnsi="Times New Roman" w:cs="Times New Roman"/>
          <w:szCs w:val="21"/>
        </w:rPr>
        <w:t>二级单位</w:t>
      </w:r>
      <w:r w:rsidRPr="003B1584">
        <w:rPr>
          <w:rFonts w:ascii="Times New Roman" w:eastAsia="宋体" w:hAnsi="Times New Roman" w:cs="Times New Roman"/>
          <w:szCs w:val="21"/>
        </w:rPr>
        <w:t>)</w:t>
      </w:r>
      <w:r w:rsidRPr="003B1584">
        <w:rPr>
          <w:rFonts w:ascii="Times New Roman" w:eastAsia="宋体" w:hAnsi="Times New Roman" w:cs="Times New Roman"/>
          <w:szCs w:val="21"/>
        </w:rPr>
        <w:t>内部的调拨和学院之间的调拨；</w:t>
      </w:r>
    </w:p>
    <w:p w:rsidR="006C3CC5" w:rsidRPr="003B1584" w:rsidRDefault="006C3CC5" w:rsidP="006C3CC5">
      <w:pPr>
        <w:numPr>
          <w:ilvl w:val="1"/>
          <w:numId w:val="6"/>
        </w:num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调拨业务只能由单位资产管理员办理。</w:t>
      </w:r>
      <w:r w:rsidRPr="003B1584">
        <w:rPr>
          <w:rFonts w:ascii="Times New Roman" w:eastAsia="宋体" w:hAnsi="Times New Roman" w:cs="Times New Roman"/>
        </w:rPr>
        <w:t xml:space="preserve"> </w:t>
      </w:r>
    </w:p>
    <w:p w:rsidR="006C3CC5" w:rsidRPr="003B1584" w:rsidRDefault="006C3CC5" w:rsidP="006C3CC5">
      <w:pPr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b/>
        </w:rPr>
        <w:t>业务流程</w:t>
      </w:r>
    </w:p>
    <w:p w:rsidR="006C3CC5" w:rsidRPr="003B1584" w:rsidRDefault="00686936" w:rsidP="006C3CC5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65ADBAD2" wp14:editId="54E4E7CC">
            <wp:extent cx="5486400" cy="1390015"/>
            <wp:effectExtent l="0" t="0" r="0" b="635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9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1258" w:rsidRPr="003B1584" w:rsidRDefault="00A81258" w:rsidP="00A81258">
      <w:pPr>
        <w:numPr>
          <w:ilvl w:val="0"/>
          <w:numId w:val="24"/>
        </w:num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领用人发起申请。</w:t>
      </w:r>
    </w:p>
    <w:p w:rsidR="00A81258" w:rsidRPr="003B1584" w:rsidRDefault="00A81258" w:rsidP="00A81258">
      <w:pPr>
        <w:numPr>
          <w:ilvl w:val="0"/>
          <w:numId w:val="24"/>
        </w:num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调出</w:t>
      </w:r>
      <w:proofErr w:type="gramStart"/>
      <w:r w:rsidRPr="003B1584">
        <w:rPr>
          <w:rFonts w:ascii="Times New Roman" w:eastAsia="宋体" w:hAnsi="Times New Roman" w:cs="Times New Roman"/>
          <w:szCs w:val="21"/>
        </w:rPr>
        <w:t>设备员在线</w:t>
      </w:r>
      <w:proofErr w:type="gramEnd"/>
      <w:r w:rsidRPr="003B1584">
        <w:rPr>
          <w:rFonts w:ascii="Times New Roman" w:eastAsia="宋体" w:hAnsi="Times New Roman" w:cs="Times New Roman"/>
          <w:szCs w:val="21"/>
        </w:rPr>
        <w:t>审核</w:t>
      </w:r>
    </w:p>
    <w:p w:rsidR="00A81258" w:rsidRPr="003B1584" w:rsidRDefault="00A81258" w:rsidP="00A81258">
      <w:pPr>
        <w:numPr>
          <w:ilvl w:val="0"/>
          <w:numId w:val="24"/>
        </w:num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调入</w:t>
      </w:r>
      <w:proofErr w:type="gramStart"/>
      <w:r w:rsidRPr="003B1584">
        <w:rPr>
          <w:rFonts w:ascii="Times New Roman" w:eastAsia="宋体" w:hAnsi="Times New Roman" w:cs="Times New Roman"/>
          <w:szCs w:val="21"/>
        </w:rPr>
        <w:t>设备员</w:t>
      </w:r>
      <w:proofErr w:type="gramEnd"/>
      <w:r w:rsidRPr="003B1584">
        <w:rPr>
          <w:rFonts w:ascii="Times New Roman" w:eastAsia="宋体" w:hAnsi="Times New Roman" w:cs="Times New Roman"/>
          <w:szCs w:val="21"/>
        </w:rPr>
        <w:t>审核，确定设备的新领用人及存放地（院外调拨）；</w:t>
      </w:r>
    </w:p>
    <w:p w:rsidR="00A81258" w:rsidRPr="003B1584" w:rsidRDefault="00A81258" w:rsidP="00A81258">
      <w:pPr>
        <w:numPr>
          <w:ilvl w:val="0"/>
          <w:numId w:val="24"/>
        </w:num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设备处审核（院外调拨）；</w:t>
      </w:r>
    </w:p>
    <w:p w:rsidR="00A81258" w:rsidRPr="003B1584" w:rsidRDefault="00A81258" w:rsidP="00A81258">
      <w:pPr>
        <w:numPr>
          <w:ilvl w:val="0"/>
          <w:numId w:val="24"/>
        </w:num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流程结束</w:t>
      </w:r>
    </w:p>
    <w:p w:rsidR="006C3CC5" w:rsidRPr="003B1584" w:rsidRDefault="006C3CC5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lastRenderedPageBreak/>
        <w:t>业务办理过程</w:t>
      </w:r>
    </w:p>
    <w:p w:rsidR="006C3CC5" w:rsidRPr="003B1584" w:rsidRDefault="006C3CC5" w:rsidP="007F4A80">
      <w:pPr>
        <w:pStyle w:val="5"/>
        <w:rPr>
          <w:rFonts w:ascii="Times New Roman" w:hAnsi="Times New Roman"/>
        </w:rPr>
      </w:pPr>
      <w:r w:rsidRPr="003B1584">
        <w:rPr>
          <w:rFonts w:ascii="Times New Roman" w:hAnsi="Times New Roman"/>
        </w:rPr>
        <w:t>调出单位</w:t>
      </w:r>
      <w:proofErr w:type="gramStart"/>
      <w:r w:rsidR="00710F3D" w:rsidRPr="003B1584">
        <w:rPr>
          <w:rFonts w:ascii="Times New Roman" w:hAnsi="Times New Roman"/>
        </w:rPr>
        <w:t>设备</w:t>
      </w:r>
      <w:r w:rsidRPr="003B1584">
        <w:rPr>
          <w:rFonts w:ascii="Times New Roman" w:hAnsi="Times New Roman"/>
        </w:rPr>
        <w:t>员</w:t>
      </w:r>
      <w:proofErr w:type="gramEnd"/>
      <w:r w:rsidRPr="003B1584">
        <w:rPr>
          <w:rFonts w:ascii="Times New Roman" w:hAnsi="Times New Roman"/>
        </w:rPr>
        <w:t>提交调拨申请（院内调拨）</w:t>
      </w:r>
    </w:p>
    <w:p w:rsidR="006C3CC5" w:rsidRPr="003B1584" w:rsidRDefault="006C3CC5" w:rsidP="006C3CC5">
      <w:pPr>
        <w:ind w:firstLineChars="200" w:firstLine="482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第一步：</w:t>
      </w:r>
      <w:r w:rsidRPr="003B1584">
        <w:rPr>
          <w:rFonts w:ascii="Times New Roman" w:eastAsia="宋体" w:hAnsi="Times New Roman" w:cs="Times New Roman"/>
        </w:rPr>
        <w:t>单位</w:t>
      </w:r>
      <w:proofErr w:type="gramStart"/>
      <w:r w:rsidR="00A81258" w:rsidRPr="003B1584">
        <w:rPr>
          <w:rFonts w:ascii="Times New Roman" w:eastAsia="宋体" w:hAnsi="Times New Roman" w:cs="Times New Roman"/>
        </w:rPr>
        <w:t>设备</w:t>
      </w:r>
      <w:r w:rsidRPr="003B1584">
        <w:rPr>
          <w:rFonts w:ascii="Times New Roman" w:eastAsia="宋体" w:hAnsi="Times New Roman" w:cs="Times New Roman"/>
        </w:rPr>
        <w:t>员</w:t>
      </w:r>
      <w:proofErr w:type="gramEnd"/>
      <w:r w:rsidRPr="003B1584">
        <w:rPr>
          <w:rFonts w:ascii="Times New Roman" w:eastAsia="宋体" w:hAnsi="Times New Roman" w:cs="Times New Roman"/>
        </w:rPr>
        <w:t>进入平台后，在单位业务下，点击</w:t>
      </w:r>
      <w:r w:rsidRPr="003B1584">
        <w:rPr>
          <w:rFonts w:ascii="Times New Roman" w:eastAsia="宋体" w:hAnsi="Times New Roman" w:cs="Times New Roman"/>
        </w:rPr>
        <w:t>“</w:t>
      </w:r>
      <w:r w:rsidRPr="003B1584">
        <w:rPr>
          <w:rFonts w:ascii="Times New Roman" w:eastAsia="宋体" w:hAnsi="Times New Roman" w:cs="Times New Roman"/>
        </w:rPr>
        <w:t>资产业务办理</w:t>
      </w:r>
      <w:r w:rsidRPr="003B1584">
        <w:rPr>
          <w:rFonts w:ascii="Times New Roman" w:eastAsia="宋体" w:hAnsi="Times New Roman" w:cs="Times New Roman"/>
        </w:rPr>
        <w:t>”</w:t>
      </w:r>
      <w:r w:rsidRPr="003B1584">
        <w:rPr>
          <w:rFonts w:ascii="Times New Roman" w:eastAsia="宋体" w:hAnsi="Times New Roman" w:cs="Times New Roman"/>
        </w:rPr>
        <w:t>，选择</w:t>
      </w:r>
      <w:r w:rsidRPr="003B1584">
        <w:rPr>
          <w:rFonts w:ascii="Times New Roman" w:eastAsia="宋体" w:hAnsi="Times New Roman" w:cs="Times New Roman"/>
        </w:rPr>
        <w:t>“</w:t>
      </w:r>
      <w:r w:rsidRPr="003B1584">
        <w:rPr>
          <w:rFonts w:ascii="Times New Roman" w:eastAsia="宋体" w:hAnsi="Times New Roman" w:cs="Times New Roman"/>
        </w:rPr>
        <w:t>变动业务</w:t>
      </w:r>
      <w:r w:rsidRPr="003B1584">
        <w:rPr>
          <w:rFonts w:ascii="Times New Roman" w:eastAsia="宋体" w:hAnsi="Times New Roman" w:cs="Times New Roman"/>
        </w:rPr>
        <w:t>”</w:t>
      </w:r>
      <w:r w:rsidRPr="003B1584">
        <w:rPr>
          <w:rFonts w:ascii="Times New Roman" w:eastAsia="宋体" w:hAnsi="Times New Roman" w:cs="Times New Roman"/>
        </w:rPr>
        <w:t>，点击</w:t>
      </w:r>
      <w:r w:rsidRPr="003B1584">
        <w:rPr>
          <w:rFonts w:ascii="Times New Roman" w:eastAsia="宋体" w:hAnsi="Times New Roman" w:cs="Times New Roman"/>
        </w:rPr>
        <w:t>“</w:t>
      </w:r>
      <w:r w:rsidRPr="003B1584">
        <w:rPr>
          <w:rFonts w:ascii="Times New Roman" w:eastAsia="宋体" w:hAnsi="Times New Roman" w:cs="Times New Roman"/>
        </w:rPr>
        <w:t>申请调拨</w:t>
      </w:r>
      <w:r w:rsidRPr="003B1584">
        <w:rPr>
          <w:rFonts w:ascii="Times New Roman" w:eastAsia="宋体" w:hAnsi="Times New Roman" w:cs="Times New Roman"/>
        </w:rPr>
        <w:t>”</w:t>
      </w:r>
      <w:r w:rsidRPr="003B1584">
        <w:rPr>
          <w:rFonts w:ascii="Times New Roman" w:eastAsia="宋体" w:hAnsi="Times New Roman" w:cs="Times New Roman"/>
        </w:rPr>
        <w:t>按钮，开始办理调拨业务，如图所示：</w:t>
      </w:r>
    </w:p>
    <w:p w:rsidR="006C3CC5" w:rsidRPr="0040054B" w:rsidRDefault="00A81258" w:rsidP="006C3CC5">
      <w:pPr>
        <w:pStyle w:val="10"/>
        <w:ind w:firstLineChars="0" w:firstLine="0"/>
        <w:jc w:val="left"/>
        <w:rPr>
          <w:b/>
        </w:rPr>
      </w:pPr>
      <w:r w:rsidRPr="0040054B">
        <w:rPr>
          <w:noProof/>
        </w:rPr>
        <w:drawing>
          <wp:inline distT="0" distB="0" distL="0" distR="0" wp14:anchorId="25C9BD27" wp14:editId="476A4773">
            <wp:extent cx="5486400" cy="17602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6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CC5" w:rsidRPr="003B1584" w:rsidRDefault="006C3CC5" w:rsidP="006C3CC5">
      <w:pPr>
        <w:ind w:left="141" w:firstLineChars="200" w:firstLine="482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</w:rPr>
        <w:t>第二步：</w:t>
      </w:r>
      <w:r w:rsidRPr="003B1584">
        <w:rPr>
          <w:rFonts w:ascii="Times New Roman" w:eastAsia="宋体" w:hAnsi="Times New Roman" w:cs="Times New Roman"/>
        </w:rPr>
        <w:t>进入调拨页面后，在界面可以通过一定条件进行筛选，如编号、领用单位等信息进行筛选，</w:t>
      </w:r>
      <w:r w:rsidRPr="003B1584">
        <w:rPr>
          <w:rFonts w:ascii="Times New Roman" w:eastAsia="宋体" w:hAnsi="Times New Roman" w:cs="Times New Roman"/>
          <w:szCs w:val="21"/>
        </w:rPr>
        <w:t>编号可以填写多个，请用逗号分隔。</w:t>
      </w:r>
      <w:r w:rsidRPr="003B1584">
        <w:rPr>
          <w:rFonts w:ascii="Times New Roman" w:eastAsia="宋体" w:hAnsi="Times New Roman" w:cs="Times New Roman"/>
        </w:rPr>
        <w:t>查找到自己需要办理的设备后，</w:t>
      </w:r>
      <w:r w:rsidRPr="003B1584">
        <w:rPr>
          <w:rFonts w:ascii="Times New Roman" w:eastAsia="宋体" w:hAnsi="Times New Roman" w:cs="Times New Roman"/>
          <w:szCs w:val="21"/>
        </w:rPr>
        <w:t>点击设备信息旁中的</w:t>
      </w: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61500D04" wp14:editId="571045D7">
            <wp:extent cx="144780" cy="144780"/>
            <wp:effectExtent l="0" t="0" r="7620" b="762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780" cy="14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1584">
        <w:rPr>
          <w:rFonts w:ascii="Times New Roman" w:eastAsia="宋体" w:hAnsi="Times New Roman" w:cs="Times New Roman"/>
          <w:szCs w:val="21"/>
        </w:rPr>
        <w:t>选择设备，选择的设备会在右边显示出来，然后点击下一步进行操作，如图：</w:t>
      </w:r>
    </w:p>
    <w:p w:rsidR="006C3CC5" w:rsidRPr="0040054B" w:rsidRDefault="00A81258" w:rsidP="006C3CC5">
      <w:pPr>
        <w:pStyle w:val="10"/>
        <w:ind w:firstLineChars="0" w:firstLine="0"/>
        <w:jc w:val="left"/>
        <w:rPr>
          <w:b/>
        </w:rPr>
      </w:pPr>
      <w:r w:rsidRPr="0040054B">
        <w:rPr>
          <w:noProof/>
        </w:rPr>
        <w:drawing>
          <wp:inline distT="0" distB="0" distL="0" distR="0" wp14:anchorId="6E0D2988" wp14:editId="09FF403E">
            <wp:extent cx="5486400" cy="2037715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37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CC5" w:rsidRPr="003B1584" w:rsidRDefault="006C3CC5" w:rsidP="006C3CC5">
      <w:pPr>
        <w:ind w:firstLine="420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三步：</w:t>
      </w:r>
      <w:r w:rsidRPr="003B1584">
        <w:rPr>
          <w:rFonts w:ascii="Times New Roman" w:eastAsia="宋体" w:hAnsi="Times New Roman" w:cs="Times New Roman"/>
          <w:szCs w:val="21"/>
        </w:rPr>
        <w:t>在调拨业务办理页面，填写业务信息：选择调入单位（系统将根据您选择的单位，自动判断调拨类型：院内调拨、或跨学院调拨），填写调拨说明，若是院内调拨则必须填写领用人以及存放地信息，填写完成后，确认资产列表，最后请点击【提交申请】</w:t>
      </w:r>
      <w:r w:rsidR="00262DFB" w:rsidRPr="003B1584">
        <w:rPr>
          <w:rFonts w:ascii="Times New Roman" w:eastAsia="宋体" w:hAnsi="Times New Roman" w:cs="Times New Roman"/>
          <w:szCs w:val="21"/>
        </w:rPr>
        <w:t>。</w:t>
      </w:r>
    </w:p>
    <w:p w:rsidR="006C3CC5" w:rsidRPr="0040054B" w:rsidRDefault="00A81258" w:rsidP="006C3CC5">
      <w:pPr>
        <w:pStyle w:val="10"/>
        <w:ind w:firstLineChars="0" w:firstLine="0"/>
        <w:jc w:val="left"/>
        <w:rPr>
          <w:b/>
        </w:rPr>
      </w:pPr>
      <w:r w:rsidRPr="0040054B">
        <w:rPr>
          <w:noProof/>
        </w:rPr>
        <w:lastRenderedPageBreak/>
        <w:drawing>
          <wp:inline distT="0" distB="0" distL="0" distR="0" wp14:anchorId="5076B1BD" wp14:editId="748D7FB7">
            <wp:extent cx="5486400" cy="232600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CC5" w:rsidRPr="003B1584" w:rsidRDefault="006C3CC5" w:rsidP="006C3CC5">
      <w:pPr>
        <w:ind w:firstLineChars="200" w:firstLine="482"/>
        <w:jc w:val="left"/>
        <w:rPr>
          <w:rFonts w:ascii="Times New Roman" w:eastAsia="宋体" w:hAnsi="Times New Roman" w:cs="Times New Roman"/>
          <w:sz w:val="32"/>
          <w:szCs w:val="21"/>
        </w:rPr>
      </w:pPr>
      <w:r w:rsidRPr="003B1584">
        <w:rPr>
          <w:rFonts w:ascii="Times New Roman" w:eastAsia="宋体" w:hAnsi="Times New Roman" w:cs="Times New Roman"/>
          <w:b/>
        </w:rPr>
        <w:t>注：</w:t>
      </w:r>
      <w:r w:rsidRPr="003B1584">
        <w:rPr>
          <w:rFonts w:ascii="Times New Roman" w:eastAsia="宋体" w:hAnsi="Times New Roman" w:cs="Times New Roman"/>
        </w:rPr>
        <w:t>如果调入单位和原领用单位是同一个二级单位，那么新领用人和</w:t>
      </w:r>
      <w:proofErr w:type="gramStart"/>
      <w:r w:rsidRPr="003B1584">
        <w:rPr>
          <w:rFonts w:ascii="Times New Roman" w:eastAsia="宋体" w:hAnsi="Times New Roman" w:cs="Times New Roman"/>
        </w:rPr>
        <w:t>存放地必填</w:t>
      </w:r>
      <w:proofErr w:type="gramEnd"/>
      <w:r w:rsidRPr="003B1584">
        <w:rPr>
          <w:rFonts w:ascii="Times New Roman" w:eastAsia="宋体" w:hAnsi="Times New Roman" w:cs="Times New Roman"/>
        </w:rPr>
        <w:t>；如果调入单位和原领用单位不是同一个二级单位，那么新领用人和存放地不必填；</w:t>
      </w:r>
    </w:p>
    <w:p w:rsidR="00123DE7" w:rsidRPr="003B1584" w:rsidRDefault="006C3CC5" w:rsidP="00A81258">
      <w:pPr>
        <w:ind w:firstLineChars="200" w:firstLine="480"/>
        <w:jc w:val="left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提交成功后，业务进入审核阶段，可以在调拨业务记录中查看业务的状态及流程节点。</w:t>
      </w:r>
    </w:p>
    <w:p w:rsidR="00123DE7" w:rsidRPr="003B1584" w:rsidRDefault="00123DE7" w:rsidP="007F4A80">
      <w:pPr>
        <w:pStyle w:val="5"/>
        <w:rPr>
          <w:rFonts w:ascii="Times New Roman" w:hAnsi="Times New Roman"/>
        </w:rPr>
      </w:pPr>
      <w:r w:rsidRPr="003B1584">
        <w:rPr>
          <w:rFonts w:ascii="Times New Roman" w:hAnsi="Times New Roman"/>
        </w:rPr>
        <w:t>调出单位</w:t>
      </w:r>
      <w:proofErr w:type="gramStart"/>
      <w:r w:rsidR="00B57FAA" w:rsidRPr="003B1584">
        <w:rPr>
          <w:rFonts w:ascii="Times New Roman" w:hAnsi="Times New Roman"/>
        </w:rPr>
        <w:t>设备</w:t>
      </w:r>
      <w:r w:rsidRPr="003B1584">
        <w:rPr>
          <w:rFonts w:ascii="Times New Roman" w:hAnsi="Times New Roman"/>
        </w:rPr>
        <w:t>员</w:t>
      </w:r>
      <w:proofErr w:type="gramEnd"/>
      <w:r w:rsidRPr="003B1584">
        <w:rPr>
          <w:rFonts w:ascii="Times New Roman" w:hAnsi="Times New Roman"/>
        </w:rPr>
        <w:t>提交调拨申请（院外调拨）</w:t>
      </w:r>
    </w:p>
    <w:p w:rsidR="00123DE7" w:rsidRPr="003B1584" w:rsidRDefault="00123DE7" w:rsidP="00123DE7">
      <w:pPr>
        <w:ind w:firstLineChars="200" w:firstLine="482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第一步：</w:t>
      </w:r>
      <w:r w:rsidRPr="003B1584">
        <w:rPr>
          <w:rFonts w:ascii="Times New Roman" w:eastAsia="宋体" w:hAnsi="Times New Roman" w:cs="Times New Roman"/>
        </w:rPr>
        <w:t>单位</w:t>
      </w:r>
      <w:proofErr w:type="gramStart"/>
      <w:r w:rsidR="003E0CF3" w:rsidRPr="003B1584">
        <w:rPr>
          <w:rFonts w:ascii="Times New Roman" w:eastAsia="宋体" w:hAnsi="Times New Roman" w:cs="Times New Roman"/>
        </w:rPr>
        <w:t>设备</w:t>
      </w:r>
      <w:r w:rsidRPr="003B1584">
        <w:rPr>
          <w:rFonts w:ascii="Times New Roman" w:eastAsia="宋体" w:hAnsi="Times New Roman" w:cs="Times New Roman"/>
        </w:rPr>
        <w:t>员</w:t>
      </w:r>
      <w:proofErr w:type="gramEnd"/>
      <w:r w:rsidRPr="003B1584">
        <w:rPr>
          <w:rFonts w:ascii="Times New Roman" w:eastAsia="宋体" w:hAnsi="Times New Roman" w:cs="Times New Roman"/>
        </w:rPr>
        <w:t>进入平台后，在单位业务下，点击</w:t>
      </w:r>
      <w:r w:rsidRPr="003B1584">
        <w:rPr>
          <w:rFonts w:ascii="Times New Roman" w:eastAsia="宋体" w:hAnsi="Times New Roman" w:cs="Times New Roman"/>
        </w:rPr>
        <w:t>“</w:t>
      </w:r>
      <w:r w:rsidRPr="003B1584">
        <w:rPr>
          <w:rFonts w:ascii="Times New Roman" w:eastAsia="宋体" w:hAnsi="Times New Roman" w:cs="Times New Roman"/>
        </w:rPr>
        <w:t>资产业务办理</w:t>
      </w:r>
      <w:r w:rsidRPr="003B1584">
        <w:rPr>
          <w:rFonts w:ascii="Times New Roman" w:eastAsia="宋体" w:hAnsi="Times New Roman" w:cs="Times New Roman"/>
        </w:rPr>
        <w:t>”</w:t>
      </w:r>
      <w:r w:rsidRPr="003B1584">
        <w:rPr>
          <w:rFonts w:ascii="Times New Roman" w:eastAsia="宋体" w:hAnsi="Times New Roman" w:cs="Times New Roman"/>
        </w:rPr>
        <w:t>，选择</w:t>
      </w:r>
      <w:r w:rsidRPr="003B1584">
        <w:rPr>
          <w:rFonts w:ascii="Times New Roman" w:eastAsia="宋体" w:hAnsi="Times New Roman" w:cs="Times New Roman"/>
        </w:rPr>
        <w:t>“</w:t>
      </w:r>
      <w:r w:rsidRPr="003B1584">
        <w:rPr>
          <w:rFonts w:ascii="Times New Roman" w:eastAsia="宋体" w:hAnsi="Times New Roman" w:cs="Times New Roman"/>
        </w:rPr>
        <w:t>变动业务</w:t>
      </w:r>
      <w:r w:rsidRPr="003B1584">
        <w:rPr>
          <w:rFonts w:ascii="Times New Roman" w:eastAsia="宋体" w:hAnsi="Times New Roman" w:cs="Times New Roman"/>
        </w:rPr>
        <w:t>”</w:t>
      </w:r>
      <w:r w:rsidRPr="003B1584">
        <w:rPr>
          <w:rFonts w:ascii="Times New Roman" w:eastAsia="宋体" w:hAnsi="Times New Roman" w:cs="Times New Roman"/>
        </w:rPr>
        <w:t>，点击</w:t>
      </w:r>
      <w:r w:rsidRPr="003B1584">
        <w:rPr>
          <w:rFonts w:ascii="Times New Roman" w:eastAsia="宋体" w:hAnsi="Times New Roman" w:cs="Times New Roman"/>
        </w:rPr>
        <w:t>“</w:t>
      </w:r>
      <w:r w:rsidRPr="003B1584">
        <w:rPr>
          <w:rFonts w:ascii="Times New Roman" w:eastAsia="宋体" w:hAnsi="Times New Roman" w:cs="Times New Roman"/>
        </w:rPr>
        <w:t>申请调拨</w:t>
      </w:r>
      <w:r w:rsidRPr="003B1584">
        <w:rPr>
          <w:rFonts w:ascii="Times New Roman" w:eastAsia="宋体" w:hAnsi="Times New Roman" w:cs="Times New Roman"/>
        </w:rPr>
        <w:t>”</w:t>
      </w:r>
      <w:r w:rsidRPr="003B1584">
        <w:rPr>
          <w:rFonts w:ascii="Times New Roman" w:eastAsia="宋体" w:hAnsi="Times New Roman" w:cs="Times New Roman"/>
        </w:rPr>
        <w:t>按钮，开始办理调拨业务，如图所示：</w:t>
      </w:r>
    </w:p>
    <w:p w:rsidR="00123DE7" w:rsidRPr="0040054B" w:rsidRDefault="00262DFB" w:rsidP="00123DE7">
      <w:pPr>
        <w:pStyle w:val="10"/>
        <w:ind w:firstLineChars="0" w:firstLine="0"/>
        <w:jc w:val="left"/>
        <w:rPr>
          <w:b/>
        </w:rPr>
      </w:pPr>
      <w:r w:rsidRPr="0040054B">
        <w:rPr>
          <w:noProof/>
        </w:rPr>
        <w:drawing>
          <wp:inline distT="0" distB="0" distL="0" distR="0" wp14:anchorId="3884DD3C" wp14:editId="5C280CEE">
            <wp:extent cx="5486400" cy="176022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6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DE7" w:rsidRPr="003B1584" w:rsidRDefault="00123DE7" w:rsidP="00123DE7">
      <w:pPr>
        <w:ind w:left="141" w:firstLineChars="200" w:firstLine="482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</w:rPr>
        <w:t>第二步：</w:t>
      </w:r>
      <w:r w:rsidRPr="003B1584">
        <w:rPr>
          <w:rFonts w:ascii="Times New Roman" w:eastAsia="宋体" w:hAnsi="Times New Roman" w:cs="Times New Roman"/>
        </w:rPr>
        <w:t>进入调拨页面后，在界面可以通过一定条件进行筛选，如编号、领用单位等信息进行筛选，</w:t>
      </w:r>
      <w:r w:rsidRPr="003B1584">
        <w:rPr>
          <w:rFonts w:ascii="Times New Roman" w:eastAsia="宋体" w:hAnsi="Times New Roman" w:cs="Times New Roman"/>
          <w:szCs w:val="21"/>
        </w:rPr>
        <w:t>编号可以填写多个，请用逗号分隔。</w:t>
      </w:r>
      <w:r w:rsidRPr="003B1584">
        <w:rPr>
          <w:rFonts w:ascii="Times New Roman" w:eastAsia="宋体" w:hAnsi="Times New Roman" w:cs="Times New Roman"/>
        </w:rPr>
        <w:t>查找到自己需要办理的设备后，</w:t>
      </w:r>
      <w:r w:rsidRPr="003B1584">
        <w:rPr>
          <w:rFonts w:ascii="Times New Roman" w:eastAsia="宋体" w:hAnsi="Times New Roman" w:cs="Times New Roman"/>
          <w:szCs w:val="21"/>
        </w:rPr>
        <w:t>点击设备信息旁中的</w:t>
      </w: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2CA03F8B" wp14:editId="1AB28101">
            <wp:extent cx="144780" cy="144780"/>
            <wp:effectExtent l="0" t="0" r="7620" b="762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780" cy="14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1584">
        <w:rPr>
          <w:rFonts w:ascii="Times New Roman" w:eastAsia="宋体" w:hAnsi="Times New Roman" w:cs="Times New Roman"/>
          <w:szCs w:val="21"/>
        </w:rPr>
        <w:t>选择设备，选择的设备会在右边显示出来，然后点击下一步进行操作，如图：</w:t>
      </w:r>
    </w:p>
    <w:p w:rsidR="00123DE7" w:rsidRPr="0040054B" w:rsidRDefault="00262DFB" w:rsidP="00123DE7">
      <w:pPr>
        <w:pStyle w:val="10"/>
        <w:ind w:firstLineChars="0" w:firstLine="0"/>
        <w:jc w:val="left"/>
        <w:rPr>
          <w:b/>
        </w:rPr>
      </w:pPr>
      <w:r w:rsidRPr="0040054B">
        <w:rPr>
          <w:noProof/>
        </w:rPr>
        <w:lastRenderedPageBreak/>
        <w:drawing>
          <wp:inline distT="0" distB="0" distL="0" distR="0" wp14:anchorId="2EC6B005" wp14:editId="175B77FA">
            <wp:extent cx="5486400" cy="2037715"/>
            <wp:effectExtent l="0" t="0" r="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37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DE7" w:rsidRPr="003B1584" w:rsidRDefault="00123DE7" w:rsidP="00123DE7">
      <w:pPr>
        <w:ind w:firstLine="420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三步：</w:t>
      </w:r>
      <w:r w:rsidRPr="003B1584">
        <w:rPr>
          <w:rFonts w:ascii="Times New Roman" w:eastAsia="宋体" w:hAnsi="Times New Roman" w:cs="Times New Roman"/>
          <w:szCs w:val="21"/>
        </w:rPr>
        <w:t>在调拨业务办理页面，填写业务信息：选择调入单位（系统将根据您选择的单位，自动判断调拨类型：院内调拨、或跨学院调拨），填写调拨说明，若是院内调拨则必须填写领用人以及存放地信息，填写完成后，确认资产列表，最后请点击【提交申请】，如图所示：</w:t>
      </w:r>
    </w:p>
    <w:p w:rsidR="00123DE7" w:rsidRPr="0040054B" w:rsidRDefault="00262DFB" w:rsidP="00123DE7">
      <w:pPr>
        <w:pStyle w:val="10"/>
        <w:ind w:firstLineChars="0" w:firstLine="0"/>
        <w:jc w:val="left"/>
        <w:rPr>
          <w:noProof/>
        </w:rPr>
      </w:pPr>
      <w:r w:rsidRPr="0040054B">
        <w:rPr>
          <w:noProof/>
        </w:rPr>
        <w:drawing>
          <wp:inline distT="0" distB="0" distL="0" distR="0" wp14:anchorId="40C2D533" wp14:editId="0D79E657">
            <wp:extent cx="5486400" cy="2415540"/>
            <wp:effectExtent l="0" t="0" r="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1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DE7" w:rsidRPr="003B1584" w:rsidRDefault="00262DFB" w:rsidP="007F4A80">
      <w:pPr>
        <w:pStyle w:val="5"/>
        <w:rPr>
          <w:rFonts w:ascii="Times New Roman" w:hAnsi="Times New Roman"/>
          <w:noProof/>
        </w:rPr>
      </w:pPr>
      <w:r w:rsidRPr="003B1584">
        <w:rPr>
          <w:rFonts w:ascii="Times New Roman" w:hAnsi="Times New Roman"/>
          <w:noProof/>
        </w:rPr>
        <w:t>调入单位设备员</w:t>
      </w:r>
      <w:r w:rsidR="00123DE7" w:rsidRPr="003B1584">
        <w:rPr>
          <w:rFonts w:ascii="Times New Roman" w:hAnsi="Times New Roman"/>
          <w:noProof/>
        </w:rPr>
        <w:t>审核</w:t>
      </w:r>
      <w:r w:rsidR="00123DE7" w:rsidRPr="003B1584">
        <w:rPr>
          <w:rFonts w:ascii="Times New Roman" w:hAnsi="Times New Roman"/>
          <w:noProof/>
        </w:rPr>
        <w:t xml:space="preserve"> </w:t>
      </w:r>
    </w:p>
    <w:p w:rsidR="00123DE7" w:rsidRPr="003B1584" w:rsidRDefault="00262DFB" w:rsidP="00123DE7">
      <w:pPr>
        <w:ind w:firstLineChars="200" w:firstLine="48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调入单位</w:t>
      </w:r>
      <w:proofErr w:type="gramStart"/>
      <w:r w:rsidRPr="003B1584">
        <w:rPr>
          <w:rFonts w:ascii="Times New Roman" w:eastAsia="宋体" w:hAnsi="Times New Roman" w:cs="Times New Roman"/>
        </w:rPr>
        <w:t>设备员</w:t>
      </w:r>
      <w:proofErr w:type="gramEnd"/>
      <w:r w:rsidR="00123DE7" w:rsidRPr="003B1584">
        <w:rPr>
          <w:rFonts w:ascii="Times New Roman" w:eastAsia="宋体" w:hAnsi="Times New Roman" w:cs="Times New Roman"/>
        </w:rPr>
        <w:t>登录管理平台后，点击【待审】，按业务流程查询，找到调拨业务后，点击【处理】，如图所示：</w:t>
      </w:r>
    </w:p>
    <w:p w:rsidR="00123DE7" w:rsidRPr="0040054B" w:rsidRDefault="00262DFB" w:rsidP="00123DE7">
      <w:pPr>
        <w:pStyle w:val="10"/>
        <w:ind w:firstLineChars="0" w:firstLine="0"/>
        <w:jc w:val="left"/>
        <w:rPr>
          <w:b/>
        </w:rPr>
      </w:pPr>
      <w:r w:rsidRPr="0040054B">
        <w:rPr>
          <w:noProof/>
        </w:rPr>
        <w:drawing>
          <wp:inline distT="0" distB="0" distL="0" distR="0" wp14:anchorId="2635E11C" wp14:editId="7C09C0B1">
            <wp:extent cx="5486400" cy="147447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7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DE7" w:rsidRPr="003B1584" w:rsidRDefault="00123DE7" w:rsidP="00123DE7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lastRenderedPageBreak/>
        <w:t>点击处理进入审核页面后，对资产信息等问题进行确认，核对无误后，点击批准，如图所示：</w:t>
      </w:r>
    </w:p>
    <w:p w:rsidR="00123DE7" w:rsidRPr="0040054B" w:rsidRDefault="00262DFB" w:rsidP="00262DFB">
      <w:pPr>
        <w:pStyle w:val="10"/>
        <w:ind w:firstLineChars="0" w:firstLine="0"/>
        <w:jc w:val="left"/>
        <w:rPr>
          <w:b/>
        </w:rPr>
      </w:pPr>
      <w:r w:rsidRPr="0040054B">
        <w:rPr>
          <w:noProof/>
        </w:rPr>
        <w:drawing>
          <wp:inline distT="0" distB="0" distL="0" distR="0" wp14:anchorId="4C9AA714" wp14:editId="64088E5E">
            <wp:extent cx="5486400" cy="1787525"/>
            <wp:effectExtent l="0" t="0" r="0" b="317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8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DE7" w:rsidRPr="003B1584" w:rsidRDefault="00262DFB" w:rsidP="00123DE7">
      <w:pPr>
        <w:pStyle w:val="10"/>
        <w:ind w:firstLineChars="0" w:firstLine="0"/>
        <w:jc w:val="left"/>
        <w:rPr>
          <w:b/>
          <w:color w:val="FF0000"/>
        </w:rPr>
      </w:pPr>
      <w:r w:rsidRPr="003B1584">
        <w:rPr>
          <w:b/>
          <w:color w:val="FF0000"/>
        </w:rPr>
        <w:t>设备处审核和调入单位</w:t>
      </w:r>
      <w:proofErr w:type="gramStart"/>
      <w:r w:rsidRPr="003B1584">
        <w:rPr>
          <w:b/>
          <w:color w:val="FF0000"/>
        </w:rPr>
        <w:t>设备员</w:t>
      </w:r>
      <w:proofErr w:type="gramEnd"/>
      <w:r w:rsidRPr="003B1584">
        <w:rPr>
          <w:b/>
          <w:color w:val="FF0000"/>
        </w:rPr>
        <w:t>审核</w:t>
      </w:r>
      <w:r w:rsidR="00123DE7" w:rsidRPr="003B1584">
        <w:rPr>
          <w:b/>
          <w:color w:val="FF0000"/>
        </w:rPr>
        <w:t>审核一样</w:t>
      </w:r>
    </w:p>
    <w:p w:rsidR="00EF3156" w:rsidRPr="003B1584" w:rsidRDefault="00EF3156" w:rsidP="00EF3156">
      <w:pPr>
        <w:pStyle w:val="2"/>
        <w:rPr>
          <w:rFonts w:ascii="Times New Roman" w:eastAsia="宋体" w:hAnsi="Times New Roman"/>
        </w:rPr>
      </w:pPr>
      <w:bookmarkStart w:id="41" w:name="_Toc2672517"/>
      <w:r w:rsidRPr="003B1584">
        <w:rPr>
          <w:rFonts w:ascii="Times New Roman" w:eastAsia="宋体" w:hAnsi="Times New Roman"/>
        </w:rPr>
        <w:t>资产处置</w:t>
      </w:r>
      <w:bookmarkEnd w:id="41"/>
    </w:p>
    <w:p w:rsidR="00986146" w:rsidRPr="003B1584" w:rsidRDefault="00986146" w:rsidP="00986146">
      <w:pPr>
        <w:pStyle w:val="aa"/>
        <w:ind w:firstLine="480"/>
        <w:rPr>
          <w:rFonts w:ascii="Times New Roman" w:eastAsia="宋体" w:hAnsi="Times New Roman" w:cs="Times New Roman"/>
          <w:szCs w:val="24"/>
        </w:rPr>
      </w:pPr>
      <w:r w:rsidRPr="003B1584">
        <w:rPr>
          <w:rFonts w:ascii="Times New Roman" w:eastAsia="宋体" w:hAnsi="Times New Roman" w:cs="Times New Roman"/>
          <w:szCs w:val="24"/>
        </w:rPr>
        <w:t>实现报废、退库业务的网络化流程化办理。</w:t>
      </w:r>
    </w:p>
    <w:p w:rsidR="00644A41" w:rsidRPr="003B1584" w:rsidRDefault="00644A41" w:rsidP="003B1584">
      <w:pPr>
        <w:pStyle w:val="3"/>
        <w:rPr>
          <w:rFonts w:ascii="Times New Roman" w:hAnsi="Times New Roman"/>
        </w:rPr>
      </w:pPr>
      <w:bookmarkStart w:id="42" w:name="_Toc510106506"/>
      <w:bookmarkStart w:id="43" w:name="_Toc2672518"/>
      <w:r w:rsidRPr="003B1584">
        <w:rPr>
          <w:rFonts w:ascii="Times New Roman" w:hAnsi="Times New Roman"/>
        </w:rPr>
        <w:t>报废业务</w:t>
      </w:r>
      <w:bookmarkEnd w:id="42"/>
      <w:bookmarkEnd w:id="43"/>
    </w:p>
    <w:p w:rsidR="00644A41" w:rsidRPr="003B1584" w:rsidRDefault="00B44B7F" w:rsidP="003B1584">
      <w:pPr>
        <w:pStyle w:val="4"/>
        <w:numPr>
          <w:ilvl w:val="3"/>
          <w:numId w:val="0"/>
        </w:numPr>
        <w:tabs>
          <w:tab w:val="num" w:pos="3699"/>
        </w:tabs>
        <w:ind w:left="963" w:right="240" w:hanging="822"/>
        <w:rPr>
          <w:rFonts w:ascii="Times New Roman" w:hAnsi="Times New Roman"/>
        </w:rPr>
      </w:pPr>
      <w:r>
        <w:rPr>
          <w:rFonts w:ascii="Times New Roman" w:hAnsi="Times New Roman" w:hint="eastAsia"/>
        </w:rPr>
        <w:t>3</w:t>
      </w:r>
      <w:r w:rsidR="00644A41" w:rsidRPr="003B1584">
        <w:rPr>
          <w:rFonts w:ascii="Times New Roman" w:hAnsi="Times New Roman"/>
        </w:rPr>
        <w:t>.4.1.1</w:t>
      </w:r>
      <w:r w:rsidR="00644A41" w:rsidRPr="003B1584">
        <w:rPr>
          <w:rFonts w:ascii="Times New Roman" w:hAnsi="Times New Roman"/>
        </w:rPr>
        <w:t>业务介绍</w:t>
      </w:r>
    </w:p>
    <w:p w:rsidR="00644A41" w:rsidRPr="003B1584" w:rsidRDefault="00644A41" w:rsidP="00E931D3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所有处置类业务在完成业务审批后，均需要进入汇总报批环节，上校办公会决议后进行教委报备后，再进行财务销账和设备销账。</w:t>
      </w:r>
    </w:p>
    <w:p w:rsidR="00644A41" w:rsidRPr="003B1584" w:rsidRDefault="00644A41" w:rsidP="00644A41">
      <w:pPr>
        <w:widowControl/>
        <w:numPr>
          <w:ilvl w:val="0"/>
          <w:numId w:val="6"/>
        </w:numPr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报废业务是指：</w:t>
      </w:r>
    </w:p>
    <w:p w:rsidR="00644A41" w:rsidRPr="003B1584" w:rsidRDefault="00644A41" w:rsidP="00644A41">
      <w:pPr>
        <w:numPr>
          <w:ilvl w:val="1"/>
          <w:numId w:val="6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设备由于损坏不能维修、没有维修价值，残值存在的设备下账；</w:t>
      </w:r>
    </w:p>
    <w:p w:rsidR="00644A41" w:rsidRPr="003B1584" w:rsidRDefault="00644A41" w:rsidP="00644A41">
      <w:pPr>
        <w:numPr>
          <w:ilvl w:val="1"/>
          <w:numId w:val="6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一般需要校验购置年限，年限</w:t>
      </w:r>
      <w:proofErr w:type="gramStart"/>
      <w:r w:rsidRPr="003B1584">
        <w:rPr>
          <w:rFonts w:ascii="Times New Roman" w:eastAsia="宋体" w:hAnsi="Times New Roman" w:cs="Times New Roman"/>
        </w:rPr>
        <w:t>短或者</w:t>
      </w:r>
      <w:proofErr w:type="gramEnd"/>
      <w:r w:rsidRPr="003B1584">
        <w:rPr>
          <w:rFonts w:ascii="Times New Roman" w:eastAsia="宋体" w:hAnsi="Times New Roman" w:cs="Times New Roman"/>
        </w:rPr>
        <w:t>没过质保的一律不允许报废；</w:t>
      </w:r>
    </w:p>
    <w:p w:rsidR="00644A41" w:rsidRPr="003B1584" w:rsidRDefault="00644A41" w:rsidP="00644A41">
      <w:pPr>
        <w:numPr>
          <w:ilvl w:val="1"/>
          <w:numId w:val="6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大仪设备需要单独提交报废业务，提交报废业务后请立即打印《报废技术鉴定表》</w:t>
      </w:r>
      <w:proofErr w:type="gramStart"/>
      <w:r w:rsidRPr="003B1584">
        <w:rPr>
          <w:rFonts w:ascii="Times New Roman" w:eastAsia="宋体" w:hAnsi="Times New Roman" w:cs="Times New Roman"/>
        </w:rPr>
        <w:t>找相关</w:t>
      </w:r>
      <w:proofErr w:type="gramEnd"/>
      <w:r w:rsidRPr="003B1584">
        <w:rPr>
          <w:rFonts w:ascii="Times New Roman" w:eastAsia="宋体" w:hAnsi="Times New Roman" w:cs="Times New Roman"/>
        </w:rPr>
        <w:t>老师签字；</w:t>
      </w:r>
    </w:p>
    <w:p w:rsidR="00644A41" w:rsidRPr="003B1584" w:rsidRDefault="00644A41" w:rsidP="00644A41">
      <w:pPr>
        <w:widowControl/>
        <w:numPr>
          <w:ilvl w:val="0"/>
          <w:numId w:val="6"/>
        </w:numPr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报废业务办理须知：凡属下列情况之一，均可申请报废。</w:t>
      </w:r>
    </w:p>
    <w:p w:rsidR="00644A41" w:rsidRPr="003B1584" w:rsidRDefault="00644A41" w:rsidP="00644A41">
      <w:pPr>
        <w:numPr>
          <w:ilvl w:val="1"/>
          <w:numId w:val="6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设备的技术与质量标准；</w:t>
      </w:r>
    </w:p>
    <w:p w:rsidR="00644A41" w:rsidRPr="003B1584" w:rsidRDefault="00644A41" w:rsidP="00644A41">
      <w:pPr>
        <w:numPr>
          <w:ilvl w:val="0"/>
          <w:numId w:val="16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技术性能落后，不能满足教学科研要求的最低标准和需要；</w:t>
      </w:r>
    </w:p>
    <w:p w:rsidR="00644A41" w:rsidRPr="003B1584" w:rsidRDefault="00644A41" w:rsidP="00644A41">
      <w:pPr>
        <w:numPr>
          <w:ilvl w:val="0"/>
          <w:numId w:val="16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长期使用，已经磨损老化；</w:t>
      </w:r>
    </w:p>
    <w:p w:rsidR="00644A41" w:rsidRPr="003B1584" w:rsidRDefault="00644A41" w:rsidP="00644A41">
      <w:pPr>
        <w:numPr>
          <w:ilvl w:val="0"/>
          <w:numId w:val="16"/>
        </w:num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</w:rPr>
        <w:t>因事故或其他原因造成损坏，不能修复或无修复价值。</w:t>
      </w:r>
    </w:p>
    <w:p w:rsidR="00F565EA" w:rsidRPr="003B1584" w:rsidRDefault="00644A41" w:rsidP="00644A41">
      <w:pPr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b/>
        </w:rPr>
        <w:lastRenderedPageBreak/>
        <w:t>业务流程</w:t>
      </w:r>
    </w:p>
    <w:p w:rsidR="00644A41" w:rsidRPr="003B1584" w:rsidRDefault="00E931D3" w:rsidP="00CC4EE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object w:dxaOrig="14880" w:dyaOrig="8660">
          <v:shape id="_x0000_i1027" type="#_x0000_t75" style="width:473.25pt;height:275.25pt" o:ole="">
            <v:imagedata r:id="rId76" o:title=""/>
          </v:shape>
          <o:OLEObject Type="Embed" ProgID="Visio.Drawing.15" ShapeID="_x0000_i1027" DrawAspect="Content" ObjectID="_1613285307" r:id="rId77"/>
        </w:object>
      </w:r>
    </w:p>
    <w:p w:rsidR="00262DFB" w:rsidRPr="003B1584" w:rsidRDefault="00262DFB" w:rsidP="00CD2D55">
      <w:pPr>
        <w:pStyle w:val="a8"/>
        <w:numPr>
          <w:ilvl w:val="0"/>
          <w:numId w:val="26"/>
        </w:numPr>
        <w:ind w:firstLineChars="0"/>
        <w:jc w:val="left"/>
        <w:rPr>
          <w:szCs w:val="21"/>
        </w:rPr>
      </w:pPr>
      <w:r w:rsidRPr="003B1584">
        <w:rPr>
          <w:szCs w:val="21"/>
        </w:rPr>
        <w:t>设备领用人发起资产报废申请（总计</w:t>
      </w:r>
      <w:r w:rsidRPr="003B1584">
        <w:rPr>
          <w:szCs w:val="21"/>
        </w:rPr>
        <w:t>40</w:t>
      </w:r>
      <w:r w:rsidRPr="003B1584">
        <w:rPr>
          <w:szCs w:val="21"/>
        </w:rPr>
        <w:t>万以上需下载《报废申请单》填写签字后上传）；注：可批量办理报废，大型设备必须单台件办理；未达使用年限的，系统给出红色提示并只能单台件提交；</w:t>
      </w:r>
    </w:p>
    <w:p w:rsidR="00262DFB" w:rsidRPr="003B1584" w:rsidRDefault="00262DFB" w:rsidP="00BD3468">
      <w:pPr>
        <w:pStyle w:val="a8"/>
        <w:numPr>
          <w:ilvl w:val="0"/>
          <w:numId w:val="26"/>
        </w:numPr>
        <w:ind w:firstLineChars="0"/>
        <w:jc w:val="left"/>
        <w:rPr>
          <w:szCs w:val="21"/>
        </w:rPr>
      </w:pPr>
      <w:r w:rsidRPr="003B1584">
        <w:rPr>
          <w:szCs w:val="21"/>
        </w:rPr>
        <w:t>设备管理员审核；</w:t>
      </w:r>
    </w:p>
    <w:p w:rsidR="00262DFB" w:rsidRPr="003B1584" w:rsidRDefault="00262DFB" w:rsidP="00BD3468">
      <w:pPr>
        <w:pStyle w:val="a8"/>
        <w:numPr>
          <w:ilvl w:val="0"/>
          <w:numId w:val="26"/>
        </w:numPr>
        <w:ind w:firstLineChars="0"/>
        <w:jc w:val="left"/>
        <w:rPr>
          <w:szCs w:val="21"/>
        </w:rPr>
      </w:pPr>
      <w:r w:rsidRPr="003B1584">
        <w:rPr>
          <w:szCs w:val="21"/>
        </w:rPr>
        <w:t>资产公示</w:t>
      </w:r>
    </w:p>
    <w:p w:rsidR="00262DFB" w:rsidRPr="003B1584" w:rsidRDefault="00262DFB" w:rsidP="00BD3468">
      <w:pPr>
        <w:pStyle w:val="a8"/>
        <w:numPr>
          <w:ilvl w:val="0"/>
          <w:numId w:val="26"/>
        </w:numPr>
        <w:ind w:firstLineChars="0"/>
        <w:jc w:val="left"/>
        <w:rPr>
          <w:szCs w:val="21"/>
        </w:rPr>
      </w:pPr>
      <w:r w:rsidRPr="003B1584">
        <w:rPr>
          <w:szCs w:val="21"/>
        </w:rPr>
        <w:t>申请人打印《报废申请单》线下</w:t>
      </w:r>
      <w:proofErr w:type="gramStart"/>
      <w:r w:rsidRPr="003B1584">
        <w:rPr>
          <w:szCs w:val="21"/>
        </w:rPr>
        <w:t>找相关</w:t>
      </w:r>
      <w:proofErr w:type="gramEnd"/>
      <w:r w:rsidRPr="003B1584">
        <w:rPr>
          <w:szCs w:val="21"/>
        </w:rPr>
        <w:t>人员签字；</w:t>
      </w:r>
    </w:p>
    <w:p w:rsidR="00262DFB" w:rsidRPr="003B1584" w:rsidRDefault="00262DFB" w:rsidP="00BD3468">
      <w:pPr>
        <w:pStyle w:val="a8"/>
        <w:numPr>
          <w:ilvl w:val="0"/>
          <w:numId w:val="26"/>
        </w:numPr>
        <w:ind w:firstLineChars="0"/>
        <w:jc w:val="left"/>
        <w:rPr>
          <w:szCs w:val="21"/>
        </w:rPr>
      </w:pPr>
      <w:r w:rsidRPr="003B1584">
        <w:rPr>
          <w:szCs w:val="21"/>
        </w:rPr>
        <w:t>设备处审核；</w:t>
      </w:r>
    </w:p>
    <w:p w:rsidR="00262DFB" w:rsidRDefault="0066012C" w:rsidP="00BD3468">
      <w:pPr>
        <w:pStyle w:val="a8"/>
        <w:numPr>
          <w:ilvl w:val="0"/>
          <w:numId w:val="26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上报校办公会（</w:t>
      </w:r>
      <w:proofErr w:type="gramStart"/>
      <w:r>
        <w:rPr>
          <w:rFonts w:hint="eastAsia"/>
          <w:szCs w:val="21"/>
        </w:rPr>
        <w:t>资管委</w:t>
      </w:r>
      <w:proofErr w:type="gramEnd"/>
      <w:r>
        <w:rPr>
          <w:rFonts w:hint="eastAsia"/>
          <w:szCs w:val="21"/>
        </w:rPr>
        <w:t>）审批</w:t>
      </w:r>
      <w:r w:rsidR="00262DFB" w:rsidRPr="003B1584">
        <w:rPr>
          <w:szCs w:val="21"/>
        </w:rPr>
        <w:t>；</w:t>
      </w:r>
    </w:p>
    <w:p w:rsidR="0066012C" w:rsidRPr="003B1584" w:rsidRDefault="0066012C" w:rsidP="00BD3468">
      <w:pPr>
        <w:pStyle w:val="a8"/>
        <w:numPr>
          <w:ilvl w:val="0"/>
          <w:numId w:val="26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后勤处回收残值；</w:t>
      </w:r>
    </w:p>
    <w:p w:rsidR="00262DFB" w:rsidRPr="003B1584" w:rsidRDefault="002D2083" w:rsidP="00BD3468">
      <w:pPr>
        <w:pStyle w:val="a8"/>
        <w:numPr>
          <w:ilvl w:val="0"/>
          <w:numId w:val="26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设备处</w:t>
      </w:r>
      <w:r w:rsidR="00262DFB" w:rsidRPr="003B1584">
        <w:rPr>
          <w:szCs w:val="21"/>
        </w:rPr>
        <w:t>汇总发起财务预约下账请求；</w:t>
      </w:r>
    </w:p>
    <w:p w:rsidR="00262DFB" w:rsidRPr="003B1584" w:rsidRDefault="00262DFB" w:rsidP="00BD3468">
      <w:pPr>
        <w:pStyle w:val="a8"/>
        <w:numPr>
          <w:ilvl w:val="0"/>
          <w:numId w:val="26"/>
        </w:numPr>
        <w:ind w:firstLineChars="0"/>
        <w:jc w:val="left"/>
        <w:rPr>
          <w:szCs w:val="21"/>
        </w:rPr>
      </w:pPr>
      <w:r w:rsidRPr="003B1584">
        <w:rPr>
          <w:szCs w:val="21"/>
        </w:rPr>
        <w:t>财务处审核下财务帐；</w:t>
      </w:r>
    </w:p>
    <w:p w:rsidR="00262DFB" w:rsidRPr="003B1584" w:rsidRDefault="00262DFB" w:rsidP="00BD3468">
      <w:pPr>
        <w:pStyle w:val="a8"/>
        <w:numPr>
          <w:ilvl w:val="0"/>
          <w:numId w:val="26"/>
        </w:numPr>
        <w:ind w:firstLineChars="0"/>
        <w:jc w:val="left"/>
        <w:rPr>
          <w:szCs w:val="21"/>
        </w:rPr>
      </w:pPr>
      <w:r w:rsidRPr="003B1584">
        <w:rPr>
          <w:szCs w:val="21"/>
        </w:rPr>
        <w:t>资产系统</w:t>
      </w:r>
      <w:r w:rsidR="0094171D">
        <w:rPr>
          <w:rFonts w:hint="eastAsia"/>
          <w:szCs w:val="21"/>
        </w:rPr>
        <w:t>自动</w:t>
      </w:r>
      <w:proofErr w:type="gramStart"/>
      <w:r w:rsidRPr="003B1584">
        <w:rPr>
          <w:szCs w:val="21"/>
        </w:rPr>
        <w:t>批量下</w:t>
      </w:r>
      <w:proofErr w:type="gramEnd"/>
      <w:r w:rsidRPr="003B1584">
        <w:rPr>
          <w:szCs w:val="21"/>
        </w:rPr>
        <w:t>资产帐；</w:t>
      </w:r>
    </w:p>
    <w:p w:rsidR="00262DFB" w:rsidRPr="003B1584" w:rsidRDefault="00262DFB" w:rsidP="00BD3468">
      <w:pPr>
        <w:pStyle w:val="a8"/>
        <w:numPr>
          <w:ilvl w:val="0"/>
          <w:numId w:val="26"/>
        </w:numPr>
        <w:ind w:firstLineChars="0"/>
        <w:jc w:val="left"/>
        <w:rPr>
          <w:szCs w:val="21"/>
        </w:rPr>
      </w:pPr>
      <w:r w:rsidRPr="003B1584">
        <w:rPr>
          <w:szCs w:val="21"/>
        </w:rPr>
        <w:t>流程结束；</w:t>
      </w:r>
    </w:p>
    <w:p w:rsidR="00644A41" w:rsidRPr="003B1584" w:rsidRDefault="00644A41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lastRenderedPageBreak/>
        <w:t>业务办理流程</w:t>
      </w:r>
    </w:p>
    <w:p w:rsidR="00644A41" w:rsidRPr="003B1584" w:rsidRDefault="00644A41" w:rsidP="007F4A80">
      <w:pPr>
        <w:pStyle w:val="5"/>
        <w:rPr>
          <w:rFonts w:ascii="Times New Roman" w:hAnsi="Times New Roman"/>
        </w:rPr>
      </w:pPr>
      <w:r w:rsidRPr="003B1584">
        <w:rPr>
          <w:rFonts w:ascii="Times New Roman" w:hAnsi="Times New Roman"/>
        </w:rPr>
        <w:t>设备领用人发起设备报废申请</w:t>
      </w:r>
    </w:p>
    <w:p w:rsidR="00644A41" w:rsidRPr="003B1584" w:rsidRDefault="00644A41" w:rsidP="00644A41">
      <w:pPr>
        <w:ind w:firstLineChars="200" w:firstLine="482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</w:rPr>
        <w:t>第一步：</w:t>
      </w:r>
      <w:r w:rsidRPr="003B1584">
        <w:rPr>
          <w:rFonts w:ascii="Times New Roman" w:eastAsia="宋体" w:hAnsi="Times New Roman" w:cs="Times New Roman"/>
        </w:rPr>
        <w:t>教师登录管理平台后，依次点击【资产业务办理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资产处置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申请报废】，开始办理设备报废业务，如下图所示：</w:t>
      </w:r>
    </w:p>
    <w:p w:rsidR="00644A41" w:rsidRPr="003B1584" w:rsidRDefault="00BD3468" w:rsidP="00644A41">
      <w:pPr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25911C8B" wp14:editId="4B00CF3F">
            <wp:extent cx="5486400" cy="1598295"/>
            <wp:effectExtent l="0" t="0" r="0" b="190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9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A41" w:rsidRPr="003B1584" w:rsidRDefault="00644A41" w:rsidP="00644A41">
      <w:pPr>
        <w:tabs>
          <w:tab w:val="left" w:pos="6566"/>
        </w:tabs>
        <w:ind w:firstLineChars="200" w:firstLine="482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二步：</w:t>
      </w:r>
      <w:r w:rsidRPr="003B1584">
        <w:rPr>
          <w:rFonts w:ascii="Times New Roman" w:eastAsia="宋体" w:hAnsi="Times New Roman" w:cs="Times New Roman"/>
          <w:szCs w:val="21"/>
        </w:rPr>
        <w:t>通过一定查询条件，如领用单位、编号等信息进行筛选，查找到需要办理报废的设备，点击该资产右侧的</w:t>
      </w: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3D18FA5C" wp14:editId="024973FE">
            <wp:extent cx="218440" cy="149860"/>
            <wp:effectExtent l="0" t="0" r="0" b="254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8440" cy="14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1584">
        <w:rPr>
          <w:rFonts w:ascii="Times New Roman" w:eastAsia="宋体" w:hAnsi="Times New Roman" w:cs="Times New Roman"/>
          <w:szCs w:val="21"/>
        </w:rPr>
        <w:t>号进行选择，已经选择的设备信息在页面右侧会实时显示出来，选择完成后，点击【下一步】，如下图所示：</w:t>
      </w:r>
    </w:p>
    <w:p w:rsidR="00644A41" w:rsidRPr="003B1584" w:rsidRDefault="00BD3468" w:rsidP="00644A41">
      <w:pPr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311F2A6C" wp14:editId="13AB430F">
            <wp:extent cx="5486400" cy="170180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0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A41" w:rsidRPr="003B1584" w:rsidRDefault="00644A41" w:rsidP="00644A41">
      <w:pPr>
        <w:ind w:firstLineChars="200" w:firstLine="482"/>
        <w:jc w:val="left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三步：</w:t>
      </w:r>
      <w:r w:rsidRPr="003B1584">
        <w:rPr>
          <w:rFonts w:ascii="Times New Roman" w:eastAsia="宋体" w:hAnsi="Times New Roman" w:cs="Times New Roman"/>
          <w:szCs w:val="21"/>
        </w:rPr>
        <w:t>填写报废原因，也可在下拉菜单选择，点击【下一步】进入业务提交页面，如下图所示：</w:t>
      </w:r>
    </w:p>
    <w:p w:rsidR="00644A41" w:rsidRPr="003B1584" w:rsidRDefault="00BD3468" w:rsidP="00644A41">
      <w:pPr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77BF7C92" wp14:editId="081AEC32">
            <wp:extent cx="5486400" cy="248158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A41" w:rsidRPr="003B1584" w:rsidRDefault="00644A41" w:rsidP="00644A41">
      <w:pPr>
        <w:ind w:firstLineChars="200" w:firstLine="482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四步：</w:t>
      </w:r>
      <w:r w:rsidRPr="003B1584">
        <w:rPr>
          <w:rFonts w:ascii="Times New Roman" w:eastAsia="宋体" w:hAnsi="Times New Roman" w:cs="Times New Roman"/>
          <w:szCs w:val="21"/>
        </w:rPr>
        <w:t>在业务提交页面，填写报废信息、上传报废实物照片，其中带</w:t>
      </w:r>
      <w:r w:rsidRPr="003B1584">
        <w:rPr>
          <w:rFonts w:ascii="Times New Roman" w:eastAsia="宋体" w:hAnsi="Times New Roman" w:cs="Times New Roman"/>
          <w:szCs w:val="21"/>
        </w:rPr>
        <w:t>“</w:t>
      </w:r>
      <w:r w:rsidRPr="003B1584">
        <w:rPr>
          <w:rFonts w:ascii="Times New Roman" w:eastAsia="宋体" w:hAnsi="Times New Roman" w:cs="Times New Roman"/>
          <w:color w:val="FF0000"/>
          <w:szCs w:val="21"/>
        </w:rPr>
        <w:t>*</w:t>
      </w:r>
      <w:r w:rsidRPr="003B1584">
        <w:rPr>
          <w:rFonts w:ascii="Times New Roman" w:eastAsia="宋体" w:hAnsi="Times New Roman" w:cs="Times New Roman"/>
          <w:szCs w:val="21"/>
        </w:rPr>
        <w:t>”</w:t>
      </w:r>
      <w:r w:rsidRPr="003B1584">
        <w:rPr>
          <w:rFonts w:ascii="Times New Roman" w:eastAsia="宋体" w:hAnsi="Times New Roman" w:cs="Times New Roman"/>
          <w:szCs w:val="21"/>
        </w:rPr>
        <w:t>为必填项，确认资产列表中的设备信息，点击【提交申请】，如下图所示：</w:t>
      </w:r>
    </w:p>
    <w:p w:rsidR="00644A41" w:rsidRPr="003B1584" w:rsidRDefault="00BD3468" w:rsidP="00644A41">
      <w:pPr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38583DE0" wp14:editId="2C4A9E1B">
            <wp:extent cx="5486400" cy="211582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1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63F" w:rsidRPr="003B1584" w:rsidRDefault="00BD3468" w:rsidP="007F4A80">
      <w:pPr>
        <w:pStyle w:val="5"/>
        <w:rPr>
          <w:rFonts w:ascii="Times New Roman" w:hAnsi="Times New Roman"/>
        </w:rPr>
      </w:pPr>
      <w:proofErr w:type="gramStart"/>
      <w:r w:rsidRPr="003B1584">
        <w:rPr>
          <w:rFonts w:ascii="Times New Roman" w:hAnsi="Times New Roman"/>
        </w:rPr>
        <w:t>设备</w:t>
      </w:r>
      <w:r w:rsidR="0092663F" w:rsidRPr="003B1584">
        <w:rPr>
          <w:rFonts w:ascii="Times New Roman" w:hAnsi="Times New Roman"/>
        </w:rPr>
        <w:t>员</w:t>
      </w:r>
      <w:proofErr w:type="gramEnd"/>
      <w:r w:rsidR="0092663F" w:rsidRPr="003B1584">
        <w:rPr>
          <w:rFonts w:ascii="Times New Roman" w:hAnsi="Times New Roman"/>
        </w:rPr>
        <w:t>审核</w:t>
      </w:r>
    </w:p>
    <w:p w:rsidR="00391569" w:rsidRPr="003B1584" w:rsidRDefault="00BD3468" w:rsidP="00391569">
      <w:pPr>
        <w:ind w:firstLineChars="200" w:firstLine="480"/>
        <w:rPr>
          <w:rFonts w:ascii="Times New Roman" w:eastAsia="宋体" w:hAnsi="Times New Roman" w:cs="Times New Roman"/>
        </w:rPr>
      </w:pPr>
      <w:proofErr w:type="gramStart"/>
      <w:r w:rsidRPr="003B1584">
        <w:rPr>
          <w:rFonts w:ascii="Times New Roman" w:eastAsia="宋体" w:hAnsi="Times New Roman" w:cs="Times New Roman"/>
        </w:rPr>
        <w:t>设备</w:t>
      </w:r>
      <w:r w:rsidR="00391569" w:rsidRPr="003B1584">
        <w:rPr>
          <w:rFonts w:ascii="Times New Roman" w:eastAsia="宋体" w:hAnsi="Times New Roman" w:cs="Times New Roman"/>
        </w:rPr>
        <w:t>员</w:t>
      </w:r>
      <w:proofErr w:type="gramEnd"/>
      <w:r w:rsidR="00391569" w:rsidRPr="003B1584">
        <w:rPr>
          <w:rFonts w:ascii="Times New Roman" w:eastAsia="宋体" w:hAnsi="Times New Roman" w:cs="Times New Roman"/>
        </w:rPr>
        <w:t>登录管理平台后，点击【待审】，按业务流程查询，找到报废业务后，点击【处理】，如图所示：</w:t>
      </w:r>
    </w:p>
    <w:p w:rsidR="0092663F" w:rsidRPr="003B1584" w:rsidRDefault="00BD3468" w:rsidP="0092663F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0F4B354C" wp14:editId="53485623">
            <wp:extent cx="5486400" cy="1489075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8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569" w:rsidRPr="003B1584" w:rsidRDefault="00391569" w:rsidP="00391569">
      <w:pPr>
        <w:ind w:firstLine="42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点击【处理】进入审核页面后，对资产信息等问题进行确认，核对无误后，点击【批准】，如图所示：</w:t>
      </w:r>
    </w:p>
    <w:p w:rsidR="0092663F" w:rsidRPr="003B1584" w:rsidRDefault="005600C3" w:rsidP="0092663F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3296DDCE" wp14:editId="60C7FE60">
            <wp:extent cx="5486400" cy="181737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1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569" w:rsidRPr="003B1584" w:rsidRDefault="005600C3" w:rsidP="007F4A80">
      <w:pPr>
        <w:pStyle w:val="5"/>
        <w:rPr>
          <w:rFonts w:ascii="Times New Roman" w:hAnsi="Times New Roman"/>
        </w:rPr>
      </w:pPr>
      <w:r w:rsidRPr="003B1584">
        <w:rPr>
          <w:rFonts w:ascii="Times New Roman" w:hAnsi="Times New Roman"/>
        </w:rPr>
        <w:t>设备处审核</w:t>
      </w:r>
    </w:p>
    <w:p w:rsidR="00391569" w:rsidRPr="003B1584" w:rsidRDefault="005600C3" w:rsidP="00391569">
      <w:pPr>
        <w:ind w:firstLineChars="200" w:firstLine="480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设备处审核</w:t>
      </w:r>
      <w:r w:rsidR="00391569" w:rsidRPr="003B1584">
        <w:rPr>
          <w:rFonts w:ascii="Times New Roman" w:eastAsia="宋体" w:hAnsi="Times New Roman" w:cs="Times New Roman"/>
          <w:szCs w:val="21"/>
        </w:rPr>
        <w:t>【待审】，在待审业务中找到报废业务申请后，点击【处理】进入待审业务页面，查看报废业务申请，点击【处理】，进入审核页面，然后核对信息，信息无误后，点击【批准】，如下图所示：</w:t>
      </w:r>
    </w:p>
    <w:p w:rsidR="00391569" w:rsidRPr="003B1584" w:rsidRDefault="005600C3" w:rsidP="00CC4EE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2DD18E07" wp14:editId="5B427962">
            <wp:extent cx="5486400" cy="1661795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6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569" w:rsidRPr="003B1584" w:rsidRDefault="00391569" w:rsidP="00391569">
      <w:pPr>
        <w:rPr>
          <w:rFonts w:ascii="Times New Roman" w:eastAsia="宋体" w:hAnsi="Times New Roman" w:cs="Times New Roman"/>
          <w:b/>
          <w:color w:val="FF0000"/>
        </w:rPr>
      </w:pPr>
      <w:r w:rsidRPr="003B1584">
        <w:rPr>
          <w:rFonts w:ascii="Times New Roman" w:eastAsia="宋体" w:hAnsi="Times New Roman" w:cs="Times New Roman"/>
          <w:b/>
          <w:color w:val="FF0000"/>
        </w:rPr>
        <w:t>后续节点审核步骤同</w:t>
      </w:r>
      <w:r w:rsidR="005600C3" w:rsidRPr="003B1584">
        <w:rPr>
          <w:rFonts w:ascii="Times New Roman" w:eastAsia="宋体" w:hAnsi="Times New Roman" w:cs="Times New Roman"/>
          <w:b/>
          <w:color w:val="FF0000"/>
        </w:rPr>
        <w:t>设备处</w:t>
      </w:r>
      <w:r w:rsidRPr="003B1584">
        <w:rPr>
          <w:rFonts w:ascii="Times New Roman" w:eastAsia="宋体" w:hAnsi="Times New Roman" w:cs="Times New Roman"/>
          <w:b/>
          <w:color w:val="FF0000"/>
        </w:rPr>
        <w:t>审核步骤一致</w:t>
      </w:r>
    </w:p>
    <w:p w:rsidR="00063061" w:rsidRPr="003B1584" w:rsidRDefault="00063061" w:rsidP="00063061">
      <w:pPr>
        <w:pStyle w:val="3"/>
        <w:rPr>
          <w:rFonts w:ascii="Times New Roman" w:hAnsi="Times New Roman"/>
        </w:rPr>
      </w:pPr>
      <w:bookmarkStart w:id="44" w:name="_Toc2672519"/>
      <w:r w:rsidRPr="003B1584">
        <w:rPr>
          <w:rFonts w:ascii="Times New Roman" w:hAnsi="Times New Roman"/>
        </w:rPr>
        <w:t>退库业务</w:t>
      </w:r>
      <w:bookmarkEnd w:id="44"/>
    </w:p>
    <w:p w:rsidR="00063061" w:rsidRPr="003B1584" w:rsidRDefault="00063061" w:rsidP="00063061">
      <w:pPr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b/>
        </w:rPr>
        <w:t>业务介绍</w:t>
      </w:r>
    </w:p>
    <w:p w:rsidR="00063061" w:rsidRPr="003B1584" w:rsidRDefault="00063061" w:rsidP="00063061">
      <w:pPr>
        <w:numPr>
          <w:ilvl w:val="1"/>
          <w:numId w:val="6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退库业务是指：</w:t>
      </w:r>
    </w:p>
    <w:p w:rsidR="00063061" w:rsidRPr="003B1584" w:rsidRDefault="00063061" w:rsidP="00063061">
      <w:pPr>
        <w:numPr>
          <w:ilvl w:val="1"/>
          <w:numId w:val="6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建账后（甚至报销后），因为各种原因（质量问题，商家问题等）发生的退货和换货业务，需要从已入账数据退库；</w:t>
      </w:r>
    </w:p>
    <w:p w:rsidR="00063061" w:rsidRPr="003B1584" w:rsidRDefault="00063061" w:rsidP="00063061">
      <w:pPr>
        <w:numPr>
          <w:ilvl w:val="1"/>
          <w:numId w:val="6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可能存在的历史原因建账数量错误，就需要退库；</w:t>
      </w:r>
    </w:p>
    <w:p w:rsidR="00063061" w:rsidRPr="003B1584" w:rsidRDefault="00063061" w:rsidP="00063061">
      <w:pPr>
        <w:ind w:left="420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b/>
        </w:rPr>
        <w:t>业务流程</w:t>
      </w:r>
    </w:p>
    <w:p w:rsidR="00063061" w:rsidRPr="003B1584" w:rsidRDefault="005600C3" w:rsidP="00CD2D55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108793D9" wp14:editId="3C3FA886">
            <wp:extent cx="5486400" cy="167894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7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0C3" w:rsidRPr="003B1584" w:rsidRDefault="005600C3" w:rsidP="005600C3">
      <w:pPr>
        <w:numPr>
          <w:ilvl w:val="0"/>
          <w:numId w:val="27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领用人提交退库申请；</w:t>
      </w:r>
    </w:p>
    <w:p w:rsidR="005600C3" w:rsidRPr="003B1584" w:rsidRDefault="005600C3" w:rsidP="005600C3">
      <w:pPr>
        <w:numPr>
          <w:ilvl w:val="0"/>
          <w:numId w:val="27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账户管理员审核；</w:t>
      </w:r>
    </w:p>
    <w:p w:rsidR="005600C3" w:rsidRPr="003B1584" w:rsidRDefault="005600C3" w:rsidP="005600C3">
      <w:pPr>
        <w:numPr>
          <w:ilvl w:val="0"/>
          <w:numId w:val="27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设备处管理员审核；</w:t>
      </w:r>
    </w:p>
    <w:p w:rsidR="005600C3" w:rsidRPr="003B1584" w:rsidRDefault="005600C3" w:rsidP="005600C3">
      <w:pPr>
        <w:numPr>
          <w:ilvl w:val="0"/>
          <w:numId w:val="27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申请人打印《退库凭证》到财务销账；</w:t>
      </w:r>
    </w:p>
    <w:p w:rsidR="005600C3" w:rsidRPr="003B1584" w:rsidRDefault="005600C3" w:rsidP="005600C3">
      <w:pPr>
        <w:numPr>
          <w:ilvl w:val="0"/>
          <w:numId w:val="27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发起财务预约；</w:t>
      </w:r>
    </w:p>
    <w:p w:rsidR="005600C3" w:rsidRPr="003B1584" w:rsidRDefault="005600C3" w:rsidP="005600C3">
      <w:pPr>
        <w:numPr>
          <w:ilvl w:val="0"/>
          <w:numId w:val="27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财务处审核下财务帐；</w:t>
      </w:r>
    </w:p>
    <w:p w:rsidR="005600C3" w:rsidRPr="003B1584" w:rsidRDefault="005600C3" w:rsidP="005600C3">
      <w:pPr>
        <w:numPr>
          <w:ilvl w:val="0"/>
          <w:numId w:val="27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资产系统</w:t>
      </w:r>
      <w:proofErr w:type="gramStart"/>
      <w:r w:rsidRPr="003B1584">
        <w:rPr>
          <w:rFonts w:ascii="Times New Roman" w:eastAsia="宋体" w:hAnsi="Times New Roman" w:cs="Times New Roman"/>
        </w:rPr>
        <w:t>下帐</w:t>
      </w:r>
      <w:proofErr w:type="gramEnd"/>
      <w:r w:rsidRPr="003B1584">
        <w:rPr>
          <w:rFonts w:ascii="Times New Roman" w:eastAsia="宋体" w:hAnsi="Times New Roman" w:cs="Times New Roman"/>
        </w:rPr>
        <w:t>；</w:t>
      </w:r>
    </w:p>
    <w:p w:rsidR="005600C3" w:rsidRPr="003B1584" w:rsidRDefault="005600C3" w:rsidP="005600C3">
      <w:pPr>
        <w:numPr>
          <w:ilvl w:val="0"/>
          <w:numId w:val="27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流程结束；</w:t>
      </w:r>
    </w:p>
    <w:p w:rsidR="00063061" w:rsidRPr="003B1584" w:rsidRDefault="00063061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t>业务办理流程</w:t>
      </w:r>
    </w:p>
    <w:p w:rsidR="00063061" w:rsidRPr="003B1584" w:rsidRDefault="00063061" w:rsidP="007F4A80">
      <w:pPr>
        <w:pStyle w:val="5"/>
        <w:rPr>
          <w:rFonts w:ascii="Times New Roman" w:hAnsi="Times New Roman"/>
        </w:rPr>
      </w:pPr>
      <w:r w:rsidRPr="003B1584">
        <w:rPr>
          <w:rFonts w:ascii="Times New Roman" w:hAnsi="Times New Roman"/>
        </w:rPr>
        <w:t>领用人提交申请</w:t>
      </w:r>
    </w:p>
    <w:p w:rsidR="00063061" w:rsidRPr="003B1584" w:rsidRDefault="00063061" w:rsidP="00063061">
      <w:pPr>
        <w:ind w:firstLineChars="200" w:firstLine="482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一步：</w:t>
      </w:r>
      <w:r w:rsidRPr="003B1584">
        <w:rPr>
          <w:rFonts w:ascii="Times New Roman" w:eastAsia="宋体" w:hAnsi="Times New Roman" w:cs="Times New Roman"/>
          <w:szCs w:val="21"/>
        </w:rPr>
        <w:t>普通教师登录平台，依次点击【资产业务办理】</w:t>
      </w:r>
      <w:r w:rsidRPr="003B1584">
        <w:rPr>
          <w:rFonts w:ascii="Times New Roman" w:eastAsia="宋体" w:hAnsi="Times New Roman" w:cs="Times New Roman"/>
          <w:szCs w:val="21"/>
        </w:rPr>
        <w:t>→</w:t>
      </w:r>
      <w:r w:rsidRPr="003B1584">
        <w:rPr>
          <w:rFonts w:ascii="Times New Roman" w:eastAsia="宋体" w:hAnsi="Times New Roman" w:cs="Times New Roman"/>
          <w:szCs w:val="21"/>
        </w:rPr>
        <w:t>【资产处置】</w:t>
      </w:r>
      <w:r w:rsidRPr="003B1584">
        <w:rPr>
          <w:rFonts w:ascii="Times New Roman" w:eastAsia="宋体" w:hAnsi="Times New Roman" w:cs="Times New Roman"/>
          <w:szCs w:val="21"/>
        </w:rPr>
        <w:t>→</w:t>
      </w:r>
      <w:r w:rsidRPr="003B1584">
        <w:rPr>
          <w:rFonts w:ascii="Times New Roman" w:eastAsia="宋体" w:hAnsi="Times New Roman" w:cs="Times New Roman"/>
          <w:szCs w:val="21"/>
        </w:rPr>
        <w:t>【申请退库】，办理设备退库业务，如下图所示：</w:t>
      </w:r>
    </w:p>
    <w:p w:rsidR="00063061" w:rsidRPr="003B1584" w:rsidRDefault="005600C3" w:rsidP="00063061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181194FC" wp14:editId="758D5937">
            <wp:extent cx="5486400" cy="158877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8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061" w:rsidRPr="003B1584" w:rsidRDefault="00063061" w:rsidP="00063061">
      <w:pPr>
        <w:ind w:firstLineChars="200" w:firstLine="482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二步：</w:t>
      </w:r>
      <w:r w:rsidRPr="003B1584">
        <w:rPr>
          <w:rFonts w:ascii="Times New Roman" w:eastAsia="宋体" w:hAnsi="Times New Roman" w:cs="Times New Roman"/>
          <w:szCs w:val="21"/>
        </w:rPr>
        <w:t>通过一定查询条件，如领用单位、编号等信息进行筛选，查找到需要办理退库的设备，点击该设备右侧的</w:t>
      </w: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20FC0173" wp14:editId="7ED059D0">
            <wp:extent cx="222885" cy="151130"/>
            <wp:effectExtent l="0" t="0" r="5715" b="127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" name="图片 166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2885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1584">
        <w:rPr>
          <w:rFonts w:ascii="Times New Roman" w:eastAsia="宋体" w:hAnsi="Times New Roman" w:cs="Times New Roman"/>
          <w:szCs w:val="21"/>
        </w:rPr>
        <w:t>号进行选择，已经选择的设备在页面右侧会实时显示出来，选择完成后，点击【下一步】，如下图所示：</w:t>
      </w:r>
    </w:p>
    <w:p w:rsidR="00063061" w:rsidRPr="003B1584" w:rsidRDefault="005E3DD2" w:rsidP="00063061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55AF6671" wp14:editId="44F9E773">
            <wp:extent cx="5486400" cy="170180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0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061" w:rsidRPr="003B1584" w:rsidRDefault="00063061" w:rsidP="00063061">
      <w:pPr>
        <w:ind w:firstLineChars="200" w:firstLine="482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b/>
          <w:szCs w:val="21"/>
        </w:rPr>
        <w:t>第三步：</w:t>
      </w:r>
      <w:r w:rsidRPr="003B1584">
        <w:rPr>
          <w:rFonts w:ascii="Times New Roman" w:eastAsia="宋体" w:hAnsi="Times New Roman" w:cs="Times New Roman"/>
          <w:szCs w:val="21"/>
        </w:rPr>
        <w:t>填写退库信息，点击【提交申请】，如下图所示：</w:t>
      </w:r>
    </w:p>
    <w:p w:rsidR="00063061" w:rsidRPr="003B1584" w:rsidRDefault="005E3DD2" w:rsidP="00063061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6A769089" wp14:editId="6193C251">
            <wp:extent cx="5486400" cy="2185035"/>
            <wp:effectExtent l="0" t="0" r="0" b="571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8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061" w:rsidRPr="003B1584" w:rsidRDefault="005E3DD2" w:rsidP="007F4A80">
      <w:pPr>
        <w:pStyle w:val="5"/>
        <w:rPr>
          <w:rFonts w:ascii="Times New Roman" w:hAnsi="Times New Roman"/>
        </w:rPr>
      </w:pPr>
      <w:r w:rsidRPr="003B1584">
        <w:rPr>
          <w:rFonts w:ascii="Times New Roman" w:hAnsi="Times New Roman"/>
        </w:rPr>
        <w:t>设备</w:t>
      </w:r>
      <w:r w:rsidR="00063061" w:rsidRPr="003B1584">
        <w:rPr>
          <w:rFonts w:ascii="Times New Roman" w:hAnsi="Times New Roman"/>
        </w:rPr>
        <w:t>资产管理员审核</w:t>
      </w:r>
    </w:p>
    <w:p w:rsidR="00063061" w:rsidRPr="003B1584" w:rsidRDefault="005E3DD2" w:rsidP="00063061">
      <w:pPr>
        <w:ind w:firstLineChars="200" w:firstLine="480"/>
        <w:jc w:val="left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设备</w:t>
      </w:r>
      <w:r w:rsidR="00063061" w:rsidRPr="003B1584">
        <w:rPr>
          <w:rFonts w:ascii="Times New Roman" w:eastAsia="宋体" w:hAnsi="Times New Roman" w:cs="Times New Roman"/>
          <w:szCs w:val="21"/>
        </w:rPr>
        <w:t>管理员登录平台后，点击【待审】，进入待审业务页面，查看退库业务申请，点击【处理】，进入审核页面；</w:t>
      </w:r>
    </w:p>
    <w:p w:rsidR="00063061" w:rsidRPr="003B1584" w:rsidRDefault="005E3DD2" w:rsidP="00063061">
      <w:pPr>
        <w:rPr>
          <w:rFonts w:ascii="Times New Roman" w:eastAsia="宋体" w:hAnsi="Times New Roman" w:cs="Times New Roman"/>
          <w:b/>
          <w:color w:val="FF0000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53DBD75D" wp14:editId="33E1FC61">
            <wp:extent cx="5486400" cy="1491615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9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061" w:rsidRPr="003B1584" w:rsidRDefault="00063061" w:rsidP="00063061">
      <w:pPr>
        <w:ind w:firstLineChars="200" w:firstLine="480"/>
        <w:jc w:val="left"/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szCs w:val="21"/>
        </w:rPr>
        <w:t>进入业务审核页面，核对资产退库信息无误后，点击【批准】，业务审核通过，如下图所示：</w:t>
      </w:r>
    </w:p>
    <w:p w:rsidR="00063061" w:rsidRPr="003B1584" w:rsidRDefault="005E3DD2" w:rsidP="00063061">
      <w:pPr>
        <w:rPr>
          <w:rFonts w:ascii="Times New Roman" w:eastAsia="宋体" w:hAnsi="Times New Roman" w:cs="Times New Roman"/>
          <w:b/>
          <w:color w:val="FF0000"/>
        </w:rPr>
      </w:pPr>
      <w:r w:rsidRPr="003B1584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74C2F678" wp14:editId="76764CE8">
            <wp:extent cx="5486400" cy="179578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9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770" w:rsidRPr="003B1584" w:rsidRDefault="005E3DD2" w:rsidP="007F4A80">
      <w:pPr>
        <w:pStyle w:val="5"/>
        <w:rPr>
          <w:rFonts w:ascii="Times New Roman" w:hAnsi="Times New Roman"/>
        </w:rPr>
      </w:pPr>
      <w:r w:rsidRPr="003B1584">
        <w:rPr>
          <w:rFonts w:ascii="Times New Roman" w:hAnsi="Times New Roman"/>
        </w:rPr>
        <w:t>设备处管理员审核</w:t>
      </w:r>
    </w:p>
    <w:p w:rsidR="00F42770" w:rsidRPr="003B1584" w:rsidRDefault="005E3DD2" w:rsidP="00F42770">
      <w:pPr>
        <w:ind w:firstLine="42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设备处</w:t>
      </w:r>
      <w:r w:rsidR="00F42770" w:rsidRPr="003B1584">
        <w:rPr>
          <w:rFonts w:ascii="Times New Roman" w:eastAsia="宋体" w:hAnsi="Times New Roman" w:cs="Times New Roman"/>
        </w:rPr>
        <w:t>领导登录管理平台后，点击【待审】，进入待审业务页面，查看仪器设备退库业务申请，找到该笔报失业务后，点击【处理】，进入审核页面，核对信息无误后，点击【批准】，如图</w:t>
      </w:r>
    </w:p>
    <w:p w:rsidR="00063061" w:rsidRPr="003B1584" w:rsidRDefault="005E3DD2" w:rsidP="00063061">
      <w:pPr>
        <w:rPr>
          <w:rFonts w:ascii="Times New Roman" w:eastAsia="宋体" w:hAnsi="Times New Roman" w:cs="Times New Roman"/>
          <w:color w:val="000000" w:themeColor="text1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37BC7E50" wp14:editId="55468898">
            <wp:extent cx="5486400" cy="1886585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8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936" w:rsidRPr="003B1584" w:rsidRDefault="00686936" w:rsidP="00686936">
      <w:pPr>
        <w:pStyle w:val="3"/>
        <w:rPr>
          <w:rFonts w:ascii="Times New Roman" w:hAnsi="Times New Roman"/>
        </w:rPr>
      </w:pPr>
      <w:bookmarkStart w:id="45" w:name="_Toc2672520"/>
      <w:r w:rsidRPr="003B1584">
        <w:rPr>
          <w:rFonts w:ascii="Times New Roman" w:hAnsi="Times New Roman"/>
        </w:rPr>
        <w:t>报失业务</w:t>
      </w:r>
      <w:bookmarkEnd w:id="45"/>
    </w:p>
    <w:p w:rsidR="005E3DD2" w:rsidRPr="003B1584" w:rsidRDefault="005E3DD2" w:rsidP="003B1584">
      <w:pPr>
        <w:pStyle w:val="aa"/>
        <w:ind w:firstLine="482"/>
        <w:rPr>
          <w:rFonts w:ascii="Times New Roman" w:eastAsia="宋体" w:hAnsi="Times New Roman" w:cs="Times New Roman"/>
          <w:b/>
        </w:rPr>
      </w:pPr>
      <w:r w:rsidRPr="003B1584">
        <w:rPr>
          <w:rFonts w:ascii="Times New Roman" w:eastAsia="宋体" w:hAnsi="Times New Roman" w:cs="Times New Roman"/>
          <w:b/>
        </w:rPr>
        <w:t>业务介绍</w:t>
      </w:r>
    </w:p>
    <w:p w:rsidR="005E3DD2" w:rsidRPr="003B1584" w:rsidRDefault="005E3DD2" w:rsidP="005E3DD2">
      <w:pPr>
        <w:widowControl/>
        <w:numPr>
          <w:ilvl w:val="0"/>
          <w:numId w:val="28"/>
        </w:numPr>
        <w:jc w:val="left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报失业务是指：</w:t>
      </w:r>
    </w:p>
    <w:p w:rsidR="005E3DD2" w:rsidRPr="003B1584" w:rsidRDefault="005E3DD2" w:rsidP="005E3DD2">
      <w:pPr>
        <w:numPr>
          <w:ilvl w:val="1"/>
          <w:numId w:val="28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是针对校内已经丢失的设备，辅助用户完成国有资产报失工作；</w:t>
      </w:r>
    </w:p>
    <w:p w:rsidR="005E3DD2" w:rsidRPr="003B1584" w:rsidRDefault="005E3DD2" w:rsidP="005E3DD2">
      <w:pPr>
        <w:numPr>
          <w:ilvl w:val="1"/>
          <w:numId w:val="28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大</w:t>
      </w:r>
      <w:proofErr w:type="gramStart"/>
      <w:r w:rsidRPr="003B1584">
        <w:rPr>
          <w:rFonts w:ascii="Times New Roman" w:eastAsia="宋体" w:hAnsi="Times New Roman" w:cs="Times New Roman"/>
        </w:rPr>
        <w:t>仪必须</w:t>
      </w:r>
      <w:proofErr w:type="gramEnd"/>
      <w:r w:rsidRPr="003B1584">
        <w:rPr>
          <w:rFonts w:ascii="Times New Roman" w:eastAsia="宋体" w:hAnsi="Times New Roman" w:cs="Times New Roman"/>
        </w:rPr>
        <w:t>单独提交报废业务申请；</w:t>
      </w:r>
    </w:p>
    <w:p w:rsidR="005E3DD2" w:rsidRPr="003B1584" w:rsidRDefault="005E3DD2" w:rsidP="005E3DD2">
      <w:pPr>
        <w:numPr>
          <w:ilvl w:val="1"/>
          <w:numId w:val="28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提交报失业务申请后请立即打印《丢失情况说明表》；</w:t>
      </w:r>
    </w:p>
    <w:p w:rsidR="005E3DD2" w:rsidRPr="003B1584" w:rsidRDefault="005E3DD2" w:rsidP="00CD2D55">
      <w:pPr>
        <w:pStyle w:val="a8"/>
        <w:numPr>
          <w:ilvl w:val="0"/>
          <w:numId w:val="40"/>
        </w:numPr>
        <w:ind w:firstLineChars="0"/>
      </w:pPr>
      <w:r w:rsidRPr="003B1584">
        <w:t>设备和家具的办理方法一致</w:t>
      </w:r>
    </w:p>
    <w:p w:rsidR="005E3DD2" w:rsidRPr="0040054B" w:rsidRDefault="005E3DD2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lastRenderedPageBreak/>
        <w:t>业务流程</w:t>
      </w:r>
    </w:p>
    <w:p w:rsidR="005E3DD2" w:rsidRPr="003B1584" w:rsidRDefault="005E3DD2" w:rsidP="00CD2D55">
      <w:pPr>
        <w:spacing w:line="273" w:lineRule="auto"/>
        <w:ind w:firstLine="42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报失业务是指：是针对校内已经丢失的设备，辅助用户完成设备报失工作；</w:t>
      </w:r>
    </w:p>
    <w:p w:rsidR="005E3DD2" w:rsidRPr="003B1584" w:rsidRDefault="005E3DD2" w:rsidP="005E3DD2">
      <w:pPr>
        <w:spacing w:line="273" w:lineRule="auto"/>
        <w:rPr>
          <w:rFonts w:ascii="Times New Roman" w:eastAsia="宋体" w:hAnsi="Times New Roman" w:cs="Times New Roman"/>
          <w:b/>
          <w:bCs/>
        </w:rPr>
      </w:pPr>
      <w:r w:rsidRPr="003B1584">
        <w:rPr>
          <w:rFonts w:ascii="Times New Roman" w:eastAsia="宋体" w:hAnsi="Times New Roman" w:cs="Times New Roman"/>
          <w:b/>
          <w:bCs/>
        </w:rPr>
        <w:t>设备报失流程：</w:t>
      </w:r>
    </w:p>
    <w:p w:rsidR="005E3DD2" w:rsidRPr="003B1584" w:rsidRDefault="005E3DD2" w:rsidP="00CC4EE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43C08508" wp14:editId="4BBC4DA3">
            <wp:extent cx="5486400" cy="1732915"/>
            <wp:effectExtent l="0" t="0" r="0" b="635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DD2" w:rsidRPr="003B1584" w:rsidRDefault="005E3DD2" w:rsidP="005E3DD2">
      <w:pPr>
        <w:numPr>
          <w:ilvl w:val="0"/>
          <w:numId w:val="30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领用人提交丢失业务申请，打印《报失申请表》</w:t>
      </w:r>
    </w:p>
    <w:p w:rsidR="005E3DD2" w:rsidRPr="003B1584" w:rsidRDefault="005E3DD2" w:rsidP="005E3DD2">
      <w:pPr>
        <w:ind w:left="42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注：大型设备必须单台件提交业务</w:t>
      </w:r>
    </w:p>
    <w:p w:rsidR="005E3DD2" w:rsidRPr="003B1584" w:rsidRDefault="005E3DD2" w:rsidP="005E3DD2">
      <w:pPr>
        <w:numPr>
          <w:ilvl w:val="0"/>
          <w:numId w:val="30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线下找账户负责人、院领导签字；</w:t>
      </w:r>
    </w:p>
    <w:p w:rsidR="005E3DD2" w:rsidRPr="003B1584" w:rsidRDefault="005E3DD2" w:rsidP="005E3DD2">
      <w:pPr>
        <w:numPr>
          <w:ilvl w:val="0"/>
          <w:numId w:val="30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账户管理员审核</w:t>
      </w:r>
    </w:p>
    <w:p w:rsidR="005E3DD2" w:rsidRPr="003B1584" w:rsidRDefault="005E3DD2" w:rsidP="005E3DD2">
      <w:pPr>
        <w:numPr>
          <w:ilvl w:val="0"/>
          <w:numId w:val="30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设备处审核，需要申请人上报《丢失情况说明表》；</w:t>
      </w:r>
    </w:p>
    <w:p w:rsidR="005E3DD2" w:rsidRPr="003B1584" w:rsidRDefault="005E3DD2" w:rsidP="005E3DD2">
      <w:pPr>
        <w:numPr>
          <w:ilvl w:val="0"/>
          <w:numId w:val="30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汇总国资委审核；</w:t>
      </w:r>
    </w:p>
    <w:p w:rsidR="005E3DD2" w:rsidRPr="003B1584" w:rsidRDefault="005E3DD2" w:rsidP="005E3DD2">
      <w:pPr>
        <w:numPr>
          <w:ilvl w:val="0"/>
          <w:numId w:val="30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发起财务预约下账请求；</w:t>
      </w:r>
    </w:p>
    <w:p w:rsidR="005E3DD2" w:rsidRPr="003B1584" w:rsidRDefault="005E3DD2" w:rsidP="005E3DD2">
      <w:pPr>
        <w:numPr>
          <w:ilvl w:val="0"/>
          <w:numId w:val="30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财务处审核下财务帐；</w:t>
      </w:r>
    </w:p>
    <w:p w:rsidR="005E3DD2" w:rsidRPr="003B1584" w:rsidRDefault="005E3DD2" w:rsidP="005E3DD2">
      <w:pPr>
        <w:numPr>
          <w:ilvl w:val="0"/>
          <w:numId w:val="30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资产系统下资产帐；</w:t>
      </w:r>
    </w:p>
    <w:p w:rsidR="005E3DD2" w:rsidRPr="003B1584" w:rsidRDefault="005E3DD2" w:rsidP="005E3DD2">
      <w:pPr>
        <w:numPr>
          <w:ilvl w:val="0"/>
          <w:numId w:val="30"/>
        </w:num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流程结束；</w:t>
      </w:r>
    </w:p>
    <w:p w:rsidR="005E3DD2" w:rsidRPr="003B1584" w:rsidRDefault="005E3DD2" w:rsidP="003B1584">
      <w:pPr>
        <w:pStyle w:val="4"/>
        <w:ind w:right="240"/>
        <w:rPr>
          <w:rFonts w:ascii="Times New Roman" w:hAnsi="Times New Roman"/>
        </w:rPr>
      </w:pPr>
      <w:r w:rsidRPr="003B1584">
        <w:rPr>
          <w:rFonts w:ascii="Times New Roman" w:hAnsi="Times New Roman"/>
        </w:rPr>
        <w:t>业务办理流程</w:t>
      </w:r>
    </w:p>
    <w:p w:rsidR="005E3DD2" w:rsidRPr="003B1584" w:rsidRDefault="005E3DD2" w:rsidP="00CD2D55">
      <w:pPr>
        <w:ind w:firstLine="141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教师登录管理平台，依次点击【资产业务办理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资产处置】</w:t>
      </w:r>
      <w:r w:rsidRPr="003B1584">
        <w:rPr>
          <w:rFonts w:ascii="Times New Roman" w:eastAsia="宋体" w:hAnsi="Times New Roman" w:cs="Times New Roman"/>
        </w:rPr>
        <w:t>→</w:t>
      </w:r>
      <w:r w:rsidRPr="003B1584">
        <w:rPr>
          <w:rFonts w:ascii="Times New Roman" w:eastAsia="宋体" w:hAnsi="Times New Roman" w:cs="Times New Roman"/>
        </w:rPr>
        <w:t>【申请报失】，办理设备报失业务，如下图所示：</w:t>
      </w:r>
    </w:p>
    <w:p w:rsidR="005E3DD2" w:rsidRPr="003B1584" w:rsidRDefault="00B627BC" w:rsidP="005E3DD2">
      <w:p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5241637F" wp14:editId="3192D801">
            <wp:extent cx="5486400" cy="1583055"/>
            <wp:effectExtent l="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8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3DD2" w:rsidRPr="003B1584">
        <w:rPr>
          <w:rFonts w:ascii="Times New Roman" w:eastAsia="宋体" w:hAnsi="Times New Roman" w:cs="Times New Roman"/>
        </w:rPr>
        <w:t xml:space="preserve"> </w:t>
      </w:r>
    </w:p>
    <w:p w:rsidR="005E3DD2" w:rsidRPr="003B1584" w:rsidRDefault="005E3DD2" w:rsidP="005E3DD2">
      <w:pPr>
        <w:ind w:firstLineChars="200" w:firstLine="482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  <w:bCs/>
        </w:rPr>
        <w:t>第二步：</w:t>
      </w:r>
      <w:r w:rsidRPr="003B1584">
        <w:rPr>
          <w:rFonts w:ascii="Times New Roman" w:eastAsia="宋体" w:hAnsi="Times New Roman" w:cs="Times New Roman"/>
        </w:rPr>
        <w:t>通过一定查询条件，如领用单位、编号等信息进行筛选，查找到需要办理</w:t>
      </w:r>
      <w:r w:rsidRPr="003B1584">
        <w:rPr>
          <w:rFonts w:ascii="Times New Roman" w:eastAsia="宋体" w:hAnsi="Times New Roman" w:cs="Times New Roman"/>
        </w:rPr>
        <w:lastRenderedPageBreak/>
        <w:t>报失的设备，点击该设备右侧的</w:t>
      </w: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054996A8" wp14:editId="732557E9">
            <wp:extent cx="230505" cy="153670"/>
            <wp:effectExtent l="0" t="0" r="0" b="0"/>
            <wp:docPr id="114" name="图片 114" descr="C:\Users\usr\AppData\Local\Temp\ksohtml\wpsE8AE.t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usr\AppData\Local\Temp\ksohtml\wpsE8AE.tmp.jp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" cy="153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1584">
        <w:rPr>
          <w:rFonts w:ascii="Times New Roman" w:eastAsia="宋体" w:hAnsi="Times New Roman" w:cs="Times New Roman"/>
        </w:rPr>
        <w:t>号进行选择，已经选择的设备在页面右侧会实时显示出来，选择完成后，点击【下一步】，如下图所示：</w:t>
      </w:r>
    </w:p>
    <w:p w:rsidR="005E3DD2" w:rsidRPr="003B1584" w:rsidRDefault="00B627BC" w:rsidP="005E3DD2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24D59C4E" wp14:editId="31DA355A">
            <wp:extent cx="5486400" cy="1701800"/>
            <wp:effectExtent l="0" t="0" r="0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0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3DD2" w:rsidRPr="003B1584">
        <w:rPr>
          <w:rFonts w:ascii="Times New Roman" w:eastAsia="宋体" w:hAnsi="Times New Roman" w:cs="Times New Roman"/>
        </w:rPr>
        <w:t xml:space="preserve"> </w:t>
      </w:r>
    </w:p>
    <w:p w:rsidR="005E3DD2" w:rsidRPr="003B1584" w:rsidRDefault="005E3DD2" w:rsidP="00CD2D55">
      <w:pPr>
        <w:ind w:firstLine="42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b/>
          <w:bCs/>
        </w:rPr>
        <w:t>第三步：</w:t>
      </w:r>
      <w:r w:rsidRPr="003B1584">
        <w:rPr>
          <w:rFonts w:ascii="Times New Roman" w:eastAsia="宋体" w:hAnsi="Times New Roman" w:cs="Times New Roman"/>
        </w:rPr>
        <w:t>填写信息，点击【提交申请】，如下图所示：</w:t>
      </w:r>
    </w:p>
    <w:p w:rsidR="005E3DD2" w:rsidRPr="003B1584" w:rsidRDefault="00B627BC" w:rsidP="005E3DD2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596213F1" wp14:editId="22A3EEF3">
            <wp:extent cx="5486400" cy="2152015"/>
            <wp:effectExtent l="0" t="0" r="0" b="635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52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3DD2" w:rsidRPr="003B1584">
        <w:rPr>
          <w:rFonts w:ascii="Times New Roman" w:eastAsia="宋体" w:hAnsi="Times New Roman" w:cs="Times New Roman"/>
        </w:rPr>
        <w:t xml:space="preserve"> </w:t>
      </w:r>
    </w:p>
    <w:p w:rsidR="005E3DD2" w:rsidRPr="003B1584" w:rsidRDefault="00B627BC" w:rsidP="007F4A80">
      <w:pPr>
        <w:pStyle w:val="5"/>
        <w:rPr>
          <w:rFonts w:ascii="Times New Roman" w:hAnsi="Times New Roman"/>
        </w:rPr>
      </w:pPr>
      <w:proofErr w:type="gramStart"/>
      <w:r w:rsidRPr="003B1584">
        <w:rPr>
          <w:rFonts w:ascii="Times New Roman" w:hAnsi="Times New Roman"/>
        </w:rPr>
        <w:t>设备</w:t>
      </w:r>
      <w:r w:rsidR="005E3DD2" w:rsidRPr="003B1584">
        <w:rPr>
          <w:rFonts w:ascii="Times New Roman" w:hAnsi="Times New Roman"/>
        </w:rPr>
        <w:t>员</w:t>
      </w:r>
      <w:proofErr w:type="gramEnd"/>
      <w:r w:rsidR="005E3DD2" w:rsidRPr="003B1584">
        <w:rPr>
          <w:rFonts w:ascii="Times New Roman" w:hAnsi="Times New Roman"/>
        </w:rPr>
        <w:t>审核</w:t>
      </w:r>
    </w:p>
    <w:p w:rsidR="005E3DD2" w:rsidRPr="003B1584" w:rsidRDefault="00B627BC" w:rsidP="00CD2D55">
      <w:pPr>
        <w:ind w:firstLine="420"/>
        <w:rPr>
          <w:rFonts w:ascii="Times New Roman" w:eastAsia="宋体" w:hAnsi="Times New Roman" w:cs="Times New Roman"/>
        </w:rPr>
      </w:pPr>
      <w:proofErr w:type="gramStart"/>
      <w:r w:rsidRPr="003B1584">
        <w:rPr>
          <w:rFonts w:ascii="Times New Roman" w:eastAsia="宋体" w:hAnsi="Times New Roman" w:cs="Times New Roman"/>
        </w:rPr>
        <w:t>设备</w:t>
      </w:r>
      <w:r w:rsidR="005E3DD2" w:rsidRPr="003B1584">
        <w:rPr>
          <w:rFonts w:ascii="Times New Roman" w:eastAsia="宋体" w:hAnsi="Times New Roman" w:cs="Times New Roman"/>
        </w:rPr>
        <w:t>员</w:t>
      </w:r>
      <w:proofErr w:type="gramEnd"/>
      <w:r w:rsidR="005E3DD2" w:rsidRPr="003B1584">
        <w:rPr>
          <w:rFonts w:ascii="Times New Roman" w:eastAsia="宋体" w:hAnsi="Times New Roman" w:cs="Times New Roman"/>
        </w:rPr>
        <w:t>登录管理平台后，点击【待审】，进入待审业务页面，查看仪器设备报失业务申请，点击【处理】，进入审核页面，核对信息无误后，点击【批准】，如图：</w:t>
      </w:r>
    </w:p>
    <w:p w:rsidR="005E3DD2" w:rsidRPr="003B1584" w:rsidRDefault="00B627BC" w:rsidP="005E3DD2">
      <w:pPr>
        <w:rPr>
          <w:rFonts w:ascii="Times New Roman" w:eastAsia="宋体" w:hAnsi="Times New Roman" w:cs="Times New Roman"/>
          <w:szCs w:val="21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798520C5" wp14:editId="03471B95">
            <wp:extent cx="5486400" cy="1916430"/>
            <wp:effectExtent l="0" t="0" r="0" b="762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1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3DD2" w:rsidRPr="003B1584">
        <w:rPr>
          <w:rFonts w:ascii="Times New Roman" w:eastAsia="宋体" w:hAnsi="Times New Roman" w:cs="Times New Roman"/>
        </w:rPr>
        <w:t xml:space="preserve"> </w:t>
      </w:r>
    </w:p>
    <w:p w:rsidR="005E3DD2" w:rsidRPr="003B1584" w:rsidRDefault="00B627BC" w:rsidP="007F4A80">
      <w:pPr>
        <w:pStyle w:val="5"/>
        <w:rPr>
          <w:rFonts w:ascii="Times New Roman" w:hAnsi="Times New Roman"/>
        </w:rPr>
      </w:pPr>
      <w:r w:rsidRPr="003B1584">
        <w:rPr>
          <w:rFonts w:ascii="Times New Roman" w:hAnsi="Times New Roman"/>
        </w:rPr>
        <w:lastRenderedPageBreak/>
        <w:t>设备处</w:t>
      </w:r>
      <w:r w:rsidR="005E3DD2" w:rsidRPr="003B1584">
        <w:rPr>
          <w:rFonts w:ascii="Times New Roman" w:hAnsi="Times New Roman"/>
        </w:rPr>
        <w:t>审核</w:t>
      </w:r>
    </w:p>
    <w:p w:rsidR="005E3DD2" w:rsidRPr="003B1584" w:rsidRDefault="00B627BC" w:rsidP="00CC4EEB">
      <w:pPr>
        <w:ind w:firstLine="420"/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</w:rPr>
        <w:t>设备处</w:t>
      </w:r>
      <w:r w:rsidR="005E3DD2" w:rsidRPr="003B1584">
        <w:rPr>
          <w:rFonts w:ascii="Times New Roman" w:eastAsia="宋体" w:hAnsi="Times New Roman" w:cs="Times New Roman"/>
        </w:rPr>
        <w:t>领导登录管理平台后，点击【待审】，进入待审业务页面，查看仪器设备报失业务申请，找到该笔报失业务后，点击【处理】，进入审核页面，核对信息无误后，点击【批准】，如图：</w:t>
      </w:r>
    </w:p>
    <w:p w:rsidR="00BD0FD3" w:rsidRDefault="00B627BC" w:rsidP="00CC4EEB">
      <w:pPr>
        <w:rPr>
          <w:rFonts w:ascii="Times New Roman" w:eastAsia="宋体" w:hAnsi="Times New Roman" w:cs="Times New Roman"/>
        </w:rPr>
      </w:pPr>
      <w:r w:rsidRPr="003B1584">
        <w:rPr>
          <w:rFonts w:ascii="Times New Roman" w:eastAsia="宋体" w:hAnsi="Times New Roman" w:cs="Times New Roman"/>
          <w:noProof/>
        </w:rPr>
        <w:drawing>
          <wp:inline distT="0" distB="0" distL="0" distR="0" wp14:anchorId="4688D8EB" wp14:editId="0AF697E6">
            <wp:extent cx="5486400" cy="1979295"/>
            <wp:effectExtent l="0" t="0" r="0" b="1905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7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3DD2" w:rsidRPr="003B1584">
        <w:rPr>
          <w:rFonts w:ascii="Times New Roman" w:eastAsia="宋体" w:hAnsi="Times New Roman" w:cs="Times New Roman"/>
        </w:rPr>
        <w:t xml:space="preserve"> </w:t>
      </w:r>
    </w:p>
    <w:p w:rsidR="0020530C" w:rsidRDefault="0020530C" w:rsidP="00CC4EEB">
      <w:pPr>
        <w:rPr>
          <w:rFonts w:ascii="Times New Roman" w:eastAsia="宋体" w:hAnsi="Times New Roman" w:cs="Times New Roman"/>
        </w:rPr>
      </w:pPr>
    </w:p>
    <w:p w:rsidR="0020530C" w:rsidRPr="003B1584" w:rsidRDefault="0020530C" w:rsidP="00CC4EEB">
      <w:pPr>
        <w:rPr>
          <w:rFonts w:ascii="Times New Roman" w:eastAsia="宋体" w:hAnsi="Times New Roman" w:cs="Times New Roman" w:hint="eastAsia"/>
          <w:szCs w:val="21"/>
        </w:rPr>
      </w:pPr>
    </w:p>
    <w:sectPr w:rsidR="0020530C" w:rsidRPr="003B1584" w:rsidSect="001132E5">
      <w:footerReference w:type="default" r:id="rId98"/>
      <w:pgSz w:w="11906" w:h="16838"/>
      <w:pgMar w:top="1440" w:right="1416" w:bottom="1440" w:left="1418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80F63" w:rsidRDefault="00980F63">
      <w:r>
        <w:separator/>
      </w:r>
    </w:p>
  </w:endnote>
  <w:endnote w:type="continuationSeparator" w:id="0">
    <w:p w:rsidR="00980F63" w:rsidRDefault="00980F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5E70" w:rsidRDefault="00FA5E70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0173887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b/>
        <w:sz w:val="24"/>
      </w:rPr>
    </w:sdtEndPr>
    <w:sdtContent>
      <w:p w:rsidR="00FA5E70" w:rsidRPr="00100346" w:rsidRDefault="00FA5E70" w:rsidP="00100346">
        <w:pPr>
          <w:pStyle w:val="a4"/>
          <w:jc w:val="center"/>
          <w:rPr>
            <w:rFonts w:ascii="Times New Roman" w:hAnsi="Times New Roman" w:cs="Times New Roman"/>
            <w:b/>
            <w:sz w:val="24"/>
          </w:rPr>
        </w:pPr>
        <w:r w:rsidRPr="00A175FD">
          <w:rPr>
            <w:rFonts w:ascii="Times New Roman" w:hAnsi="Times New Roman" w:cs="Times New Roman"/>
            <w:b/>
            <w:sz w:val="24"/>
          </w:rPr>
          <w:fldChar w:fldCharType="begin"/>
        </w:r>
        <w:r w:rsidRPr="00A175FD">
          <w:rPr>
            <w:rFonts w:ascii="Times New Roman" w:hAnsi="Times New Roman" w:cs="Times New Roman"/>
            <w:b/>
            <w:sz w:val="24"/>
          </w:rPr>
          <w:instrText>PAGE   \* MERGEFORMAT</w:instrText>
        </w:r>
        <w:r w:rsidRPr="00A175FD">
          <w:rPr>
            <w:rFonts w:ascii="Times New Roman" w:hAnsi="Times New Roman" w:cs="Times New Roman"/>
            <w:b/>
            <w:sz w:val="24"/>
          </w:rPr>
          <w:fldChar w:fldCharType="separate"/>
        </w:r>
        <w:r w:rsidR="00936B5F" w:rsidRPr="00936B5F">
          <w:rPr>
            <w:rFonts w:ascii="Times New Roman" w:hAnsi="Times New Roman" w:cs="Times New Roman"/>
            <w:b/>
            <w:noProof/>
            <w:sz w:val="24"/>
            <w:lang w:val="zh-CN"/>
          </w:rPr>
          <w:t>II</w:t>
        </w:r>
        <w:r w:rsidRPr="00A175FD">
          <w:rPr>
            <w:rFonts w:ascii="Times New Roman" w:hAnsi="Times New Roman" w:cs="Times New Roman"/>
            <w:b/>
            <w:sz w:val="24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5E70" w:rsidRDefault="00FA5E70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07174822"/>
      <w:docPartObj>
        <w:docPartGallery w:val="Page Numbers (Bottom of Page)"/>
        <w:docPartUnique/>
      </w:docPartObj>
    </w:sdtPr>
    <w:sdtContent>
      <w:sdt>
        <w:sdtPr>
          <w:id w:val="-1669238322"/>
          <w:docPartObj>
            <w:docPartGallery w:val="Page Numbers (Top of Page)"/>
            <w:docPartUnique/>
          </w:docPartObj>
        </w:sdtPr>
        <w:sdtContent>
          <w:p w:rsidR="00FA5E70" w:rsidRDefault="00FA5E70" w:rsidP="00A175FD">
            <w:pPr>
              <w:pStyle w:val="a4"/>
              <w:jc w:val="center"/>
            </w:pPr>
            <w:r w:rsidRPr="00A175FD">
              <w:rPr>
                <w:rFonts w:ascii="Times New Roman" w:hAnsi="Times New Roman" w:cs="Times New Roman"/>
                <w:sz w:val="24"/>
                <w:szCs w:val="21"/>
                <w:lang w:val="zh-CN"/>
              </w:rPr>
              <w:t xml:space="preserve"> </w:t>
            </w:r>
            <w:r w:rsidRPr="00A175FD">
              <w:rPr>
                <w:rFonts w:ascii="Times New Roman" w:hAnsi="Times New Roman" w:cs="Times New Roman"/>
                <w:b/>
                <w:bCs/>
                <w:sz w:val="24"/>
                <w:szCs w:val="21"/>
              </w:rPr>
              <w:fldChar w:fldCharType="begin"/>
            </w:r>
            <w:r w:rsidRPr="00A175FD">
              <w:rPr>
                <w:rFonts w:ascii="Times New Roman" w:hAnsi="Times New Roman" w:cs="Times New Roman"/>
                <w:b/>
                <w:bCs/>
                <w:sz w:val="24"/>
                <w:szCs w:val="21"/>
              </w:rPr>
              <w:instrText>PAGE</w:instrText>
            </w:r>
            <w:r w:rsidRPr="00A175FD">
              <w:rPr>
                <w:rFonts w:ascii="Times New Roman" w:hAnsi="Times New Roman" w:cs="Times New Roman"/>
                <w:b/>
                <w:bCs/>
                <w:sz w:val="24"/>
                <w:szCs w:val="21"/>
              </w:rPr>
              <w:fldChar w:fldCharType="separate"/>
            </w:r>
            <w:r w:rsidR="00936B5F">
              <w:rPr>
                <w:rFonts w:ascii="Times New Roman" w:hAnsi="Times New Roman" w:cs="Times New Roman"/>
                <w:b/>
                <w:bCs/>
                <w:noProof/>
                <w:sz w:val="24"/>
                <w:szCs w:val="21"/>
              </w:rPr>
              <w:t>18</w:t>
            </w:r>
            <w:r w:rsidRPr="00A175FD">
              <w:rPr>
                <w:rFonts w:ascii="Times New Roman" w:hAnsi="Times New Roman" w:cs="Times New Roman"/>
                <w:b/>
                <w:bCs/>
                <w:sz w:val="24"/>
                <w:szCs w:val="21"/>
              </w:rPr>
              <w:fldChar w:fldCharType="end"/>
            </w:r>
            <w:r w:rsidRPr="00A175FD">
              <w:rPr>
                <w:rFonts w:ascii="Times New Roman" w:hAnsi="Times New Roman" w:cs="Times New Roman"/>
                <w:sz w:val="24"/>
                <w:szCs w:val="21"/>
                <w:lang w:val="zh-CN"/>
              </w:rPr>
              <w:t>/</w:t>
            </w:r>
            <w:r w:rsidRPr="00A175FD">
              <w:rPr>
                <w:rFonts w:ascii="Times New Roman" w:hAnsi="Times New Roman" w:cs="Times New Roman"/>
                <w:b/>
                <w:bCs/>
                <w:sz w:val="24"/>
                <w:szCs w:val="21"/>
              </w:rPr>
              <w:t>36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80F63" w:rsidRDefault="00980F63">
      <w:r>
        <w:separator/>
      </w:r>
    </w:p>
  </w:footnote>
  <w:footnote w:type="continuationSeparator" w:id="0">
    <w:p w:rsidR="00980F63" w:rsidRDefault="00980F6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5E70" w:rsidRDefault="00FA5E70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5E70" w:rsidRPr="00F94ACB" w:rsidRDefault="00FA5E70" w:rsidP="00AC7A1F">
    <w:pPr>
      <w:pStyle w:val="a3"/>
      <w:wordWrap w:val="0"/>
      <w:ind w:right="360"/>
      <w:jc w:val="both"/>
      <w:rPr>
        <w:rFonts w:ascii="Arial" w:eastAsia="黑体" w:hAnsi="Arial" w:cs="Arial"/>
      </w:rPr>
    </w:pPr>
    <w:r w:rsidRPr="00AC7A1F">
      <w:rPr>
        <w:rFonts w:ascii="Arial" w:hAnsi="Arial" w:cs="Arial" w:hint="eastAsia"/>
        <w:sz w:val="21"/>
      </w:rPr>
      <w:t>华南理工大学国有资产</w:t>
    </w:r>
    <w:r>
      <w:rPr>
        <w:rFonts w:ascii="Arial" w:hAnsi="Arial" w:cs="Arial" w:hint="eastAsia"/>
        <w:sz w:val="21"/>
      </w:rPr>
      <w:t>全生命周期</w:t>
    </w:r>
    <w:r w:rsidRPr="00AC7A1F">
      <w:rPr>
        <w:rFonts w:ascii="Arial" w:hAnsi="Arial" w:cs="Arial" w:hint="eastAsia"/>
        <w:sz w:val="21"/>
      </w:rPr>
      <w:t>管理系统</w:t>
    </w:r>
    <w:r w:rsidRPr="00AC7A1F">
      <w:rPr>
        <w:rFonts w:ascii="Arial" w:hAnsi="Arial" w:cs="Arial" w:hint="eastAsia"/>
        <w:sz w:val="21"/>
      </w:rPr>
      <w:t xml:space="preserve"> </w:t>
    </w:r>
    <w:r>
      <w:rPr>
        <w:rFonts w:ascii="Arial" w:hAnsi="Arial" w:cs="Arial" w:hint="eastAsia"/>
      </w:rPr>
      <w:t xml:space="preserve">       </w:t>
    </w:r>
    <w:r>
      <w:rPr>
        <w:rFonts w:ascii="Arial" w:hAnsi="Arial" w:cs="Arial"/>
      </w:rPr>
      <w:t xml:space="preserve">      </w:t>
    </w:r>
    <w:r>
      <w:rPr>
        <w:rFonts w:ascii="Arial" w:hAnsi="Arial" w:cs="Arial" w:hint="eastAsia"/>
      </w:rPr>
      <w:t xml:space="preserve">   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5E70" w:rsidRDefault="00FA5E70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A"/>
    <w:multiLevelType w:val="multilevel"/>
    <w:tmpl w:val="0000000A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70874B0"/>
    <w:multiLevelType w:val="multilevel"/>
    <w:tmpl w:val="070874B0"/>
    <w:lvl w:ilvl="0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92456B3"/>
    <w:multiLevelType w:val="multilevel"/>
    <w:tmpl w:val="092456B3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A9701C7"/>
    <w:multiLevelType w:val="multilevel"/>
    <w:tmpl w:val="AC90BA4E"/>
    <w:lvl w:ilvl="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4">
    <w:nsid w:val="11B1749F"/>
    <w:multiLevelType w:val="hybridMultilevel"/>
    <w:tmpl w:val="9FFC1F2A"/>
    <w:lvl w:ilvl="0" w:tplc="7FCADFB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86F06B0"/>
    <w:multiLevelType w:val="hybridMultilevel"/>
    <w:tmpl w:val="3510263E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B2813F4"/>
    <w:multiLevelType w:val="multilevel"/>
    <w:tmpl w:val="1B2813F4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B3C1631"/>
    <w:multiLevelType w:val="hybridMultilevel"/>
    <w:tmpl w:val="0706E5CA"/>
    <w:lvl w:ilvl="0" w:tplc="7FCADFB0">
      <w:start w:val="1"/>
      <w:numFmt w:val="decimal"/>
      <w:lvlText w:val="(%1)"/>
      <w:lvlJc w:val="left"/>
      <w:pPr>
        <w:ind w:left="56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81" w:hanging="420"/>
      </w:pPr>
    </w:lvl>
    <w:lvl w:ilvl="2" w:tplc="0409001B" w:tentative="1">
      <w:start w:val="1"/>
      <w:numFmt w:val="lowerRoman"/>
      <w:lvlText w:val="%3."/>
      <w:lvlJc w:val="right"/>
      <w:pPr>
        <w:ind w:left="1401" w:hanging="420"/>
      </w:pPr>
    </w:lvl>
    <w:lvl w:ilvl="3" w:tplc="0409000F" w:tentative="1">
      <w:start w:val="1"/>
      <w:numFmt w:val="decimal"/>
      <w:lvlText w:val="%4."/>
      <w:lvlJc w:val="left"/>
      <w:pPr>
        <w:ind w:left="1821" w:hanging="420"/>
      </w:pPr>
    </w:lvl>
    <w:lvl w:ilvl="4" w:tplc="04090019" w:tentative="1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abstractNum w:abstractNumId="8">
    <w:nsid w:val="21324104"/>
    <w:multiLevelType w:val="hybridMultilevel"/>
    <w:tmpl w:val="CCFC7A5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A23D85"/>
    <w:multiLevelType w:val="hybridMultilevel"/>
    <w:tmpl w:val="ADEE0E38"/>
    <w:lvl w:ilvl="0" w:tplc="7FCADFB0">
      <w:start w:val="1"/>
      <w:numFmt w:val="decimal"/>
      <w:lvlText w:val="(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34F96168"/>
    <w:multiLevelType w:val="hybridMultilevel"/>
    <w:tmpl w:val="263C3F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5B50C44"/>
    <w:multiLevelType w:val="multilevel"/>
    <w:tmpl w:val="35B50C44"/>
    <w:lvl w:ilvl="0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12">
    <w:nsid w:val="374E5B4D"/>
    <w:multiLevelType w:val="multilevel"/>
    <w:tmpl w:val="D42881A8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89F7C3D"/>
    <w:multiLevelType w:val="hybridMultilevel"/>
    <w:tmpl w:val="ADD8DA8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39355BEA"/>
    <w:multiLevelType w:val="hybridMultilevel"/>
    <w:tmpl w:val="B4501292"/>
    <w:lvl w:ilvl="0" w:tplc="7FCADFB0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CDB60BB"/>
    <w:multiLevelType w:val="multilevel"/>
    <w:tmpl w:val="3CDB60B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0134F20"/>
    <w:multiLevelType w:val="multilevel"/>
    <w:tmpl w:val="40134F20"/>
    <w:lvl w:ilvl="0">
      <w:start w:val="1"/>
      <w:numFmt w:val="decimal"/>
      <w:lvlText w:val="（%1）"/>
      <w:lvlJc w:val="left"/>
      <w:pPr>
        <w:ind w:left="1560" w:hanging="7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436B2C05"/>
    <w:multiLevelType w:val="multilevel"/>
    <w:tmpl w:val="436B2C05"/>
    <w:lvl w:ilvl="0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125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3" w:hanging="420"/>
      </w:pPr>
      <w:rPr>
        <w:rFonts w:ascii="Wingdings" w:hAnsi="Wingdings" w:hint="default"/>
      </w:rPr>
    </w:lvl>
  </w:abstractNum>
  <w:abstractNum w:abstractNumId="18">
    <w:nsid w:val="436D7C75"/>
    <w:multiLevelType w:val="multilevel"/>
    <w:tmpl w:val="5BDEDAE2"/>
    <w:lvl w:ilvl="0">
      <w:start w:val="1"/>
      <w:numFmt w:val="decimal"/>
      <w:pStyle w:val="1"/>
      <w:lvlText w:val="%1"/>
      <w:lvlJc w:val="left"/>
      <w:pPr>
        <w:tabs>
          <w:tab w:val="left" w:pos="1141"/>
        </w:tabs>
        <w:ind w:left="1141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left" w:pos="718"/>
        </w:tabs>
        <w:ind w:left="718" w:hanging="576"/>
      </w:pPr>
      <w:rPr>
        <w:rFonts w:hint="eastAsia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3699"/>
        </w:tabs>
        <w:ind w:left="963" w:hanging="822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cs="Times New Roman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9">
    <w:nsid w:val="43BD7544"/>
    <w:multiLevelType w:val="hybridMultilevel"/>
    <w:tmpl w:val="ADEE0E38"/>
    <w:lvl w:ilvl="0" w:tplc="7FCADFB0">
      <w:start w:val="1"/>
      <w:numFmt w:val="decimal"/>
      <w:lvlText w:val="(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3EA2A3A"/>
    <w:multiLevelType w:val="hybridMultilevel"/>
    <w:tmpl w:val="4852D3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74328D2"/>
    <w:multiLevelType w:val="multilevel"/>
    <w:tmpl w:val="61CA11D6"/>
    <w:lvl w:ilvl="0">
      <w:start w:val="1"/>
      <w:numFmt w:val="decimal"/>
      <w:lvlText w:val="(%1)"/>
      <w:lvlJc w:val="left"/>
      <w:pPr>
        <w:ind w:left="420" w:hanging="420"/>
      </w:pPr>
      <w:rPr>
        <w:rFonts w:ascii="宋体" w:eastAsia="宋体" w:hAnsi="宋体"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22">
    <w:nsid w:val="49143DCF"/>
    <w:multiLevelType w:val="multilevel"/>
    <w:tmpl w:val="49143DCF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3D315B2"/>
    <w:multiLevelType w:val="multilevel"/>
    <w:tmpl w:val="2474FA4E"/>
    <w:lvl w:ilvl="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24">
    <w:nsid w:val="568C1127"/>
    <w:multiLevelType w:val="hybridMultilevel"/>
    <w:tmpl w:val="36024C7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74B119F"/>
    <w:multiLevelType w:val="hybridMultilevel"/>
    <w:tmpl w:val="55A630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2285467"/>
    <w:multiLevelType w:val="multilevel"/>
    <w:tmpl w:val="723604F6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27">
    <w:nsid w:val="6B1970A3"/>
    <w:multiLevelType w:val="multilevel"/>
    <w:tmpl w:val="6B1970A3"/>
    <w:lvl w:ilvl="0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125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3" w:hanging="420"/>
      </w:pPr>
      <w:rPr>
        <w:rFonts w:ascii="Wingdings" w:hAnsi="Wingdings" w:hint="default"/>
      </w:rPr>
    </w:lvl>
  </w:abstractNum>
  <w:abstractNum w:abstractNumId="28">
    <w:nsid w:val="6F51526F"/>
    <w:multiLevelType w:val="hybridMultilevel"/>
    <w:tmpl w:val="52666712"/>
    <w:lvl w:ilvl="0" w:tplc="7FCADFB0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731A6BE6"/>
    <w:multiLevelType w:val="hybridMultilevel"/>
    <w:tmpl w:val="524CBEE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7E054A7B"/>
    <w:multiLevelType w:val="multilevel"/>
    <w:tmpl w:val="7E054A7B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7E4B567F"/>
    <w:multiLevelType w:val="multilevel"/>
    <w:tmpl w:val="28B2944C"/>
    <w:lvl w:ilvl="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num w:numId="1">
    <w:abstractNumId w:val="22"/>
  </w:num>
  <w:num w:numId="2">
    <w:abstractNumId w:val="2"/>
  </w:num>
  <w:num w:numId="3">
    <w:abstractNumId w:val="25"/>
  </w:num>
  <w:num w:numId="4">
    <w:abstractNumId w:val="27"/>
  </w:num>
  <w:num w:numId="5">
    <w:abstractNumId w:val="1"/>
  </w:num>
  <w:num w:numId="6">
    <w:abstractNumId w:val="0"/>
  </w:num>
  <w:num w:numId="7">
    <w:abstractNumId w:val="17"/>
  </w:num>
  <w:num w:numId="8">
    <w:abstractNumId w:val="28"/>
  </w:num>
  <w:num w:numId="9">
    <w:abstractNumId w:val="6"/>
  </w:num>
  <w:num w:numId="10">
    <w:abstractNumId w:val="14"/>
  </w:num>
  <w:num w:numId="11">
    <w:abstractNumId w:val="11"/>
  </w:num>
  <w:num w:numId="12">
    <w:abstractNumId w:val="15"/>
  </w:num>
  <w:num w:numId="13">
    <w:abstractNumId w:val="30"/>
  </w:num>
  <w:num w:numId="14">
    <w:abstractNumId w:val="9"/>
  </w:num>
  <w:num w:numId="15">
    <w:abstractNumId w:val="19"/>
  </w:num>
  <w:num w:numId="1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</w:num>
  <w:num w:numId="18">
    <w:abstractNumId w:val="4"/>
  </w:num>
  <w:num w:numId="19">
    <w:abstractNumId w:val="24"/>
  </w:num>
  <w:num w:numId="20">
    <w:abstractNumId w:val="20"/>
  </w:num>
  <w:num w:numId="21">
    <w:abstractNumId w:val="8"/>
  </w:num>
  <w:num w:numId="22">
    <w:abstractNumId w:val="5"/>
  </w:num>
  <w:num w:numId="23">
    <w:abstractNumId w:val="10"/>
  </w:num>
  <w:num w:numId="24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</w:num>
  <w:num w:numId="2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2"/>
  </w:num>
  <w:num w:numId="2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8"/>
  </w:num>
  <w:num w:numId="32">
    <w:abstractNumId w:val="18"/>
  </w:num>
  <w:num w:numId="33">
    <w:abstractNumId w:val="18"/>
  </w:num>
  <w:num w:numId="34">
    <w:abstractNumId w:val="18"/>
  </w:num>
  <w:num w:numId="35">
    <w:abstractNumId w:val="18"/>
  </w:num>
  <w:num w:numId="36">
    <w:abstractNumId w:val="18"/>
  </w:num>
  <w:num w:numId="37">
    <w:abstractNumId w:val="18"/>
  </w:num>
  <w:num w:numId="38">
    <w:abstractNumId w:val="18"/>
  </w:num>
  <w:num w:numId="39">
    <w:abstractNumId w:val="18"/>
  </w:num>
  <w:num w:numId="40">
    <w:abstractNumId w:val="29"/>
  </w:num>
  <w:num w:numId="41">
    <w:abstractNumId w:val="18"/>
  </w:num>
  <w:num w:numId="42">
    <w:abstractNumId w:val="18"/>
  </w:num>
  <w:num w:numId="43">
    <w:abstractNumId w:val="18"/>
  </w:num>
  <w:num w:numId="44">
    <w:abstractNumId w:val="18"/>
  </w:num>
  <w:num w:numId="45">
    <w:abstractNumId w:val="18"/>
  </w:num>
  <w:num w:numId="46">
    <w:abstractNumId w:val="18"/>
  </w:num>
  <w:num w:numId="47">
    <w:abstractNumId w:val="18"/>
  </w:num>
  <w:num w:numId="48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389B"/>
    <w:rsid w:val="00001310"/>
    <w:rsid w:val="00006D0C"/>
    <w:rsid w:val="00010887"/>
    <w:rsid w:val="00022650"/>
    <w:rsid w:val="000435ED"/>
    <w:rsid w:val="00053932"/>
    <w:rsid w:val="00063061"/>
    <w:rsid w:val="000670C4"/>
    <w:rsid w:val="000747A6"/>
    <w:rsid w:val="000770A2"/>
    <w:rsid w:val="000779F3"/>
    <w:rsid w:val="000B42CF"/>
    <w:rsid w:val="000C4E0F"/>
    <w:rsid w:val="00100346"/>
    <w:rsid w:val="001132E5"/>
    <w:rsid w:val="00123DE7"/>
    <w:rsid w:val="0015486D"/>
    <w:rsid w:val="0015630F"/>
    <w:rsid w:val="0016577C"/>
    <w:rsid w:val="0019097A"/>
    <w:rsid w:val="001A2947"/>
    <w:rsid w:val="001C6652"/>
    <w:rsid w:val="001D346D"/>
    <w:rsid w:val="001E29B3"/>
    <w:rsid w:val="001E6339"/>
    <w:rsid w:val="0020530C"/>
    <w:rsid w:val="00221137"/>
    <w:rsid w:val="002438A6"/>
    <w:rsid w:val="00262DFB"/>
    <w:rsid w:val="00263B75"/>
    <w:rsid w:val="00287801"/>
    <w:rsid w:val="002C1918"/>
    <w:rsid w:val="002D2083"/>
    <w:rsid w:val="002D6D83"/>
    <w:rsid w:val="002D7295"/>
    <w:rsid w:val="00304B27"/>
    <w:rsid w:val="00321F69"/>
    <w:rsid w:val="003251BB"/>
    <w:rsid w:val="00334462"/>
    <w:rsid w:val="00354818"/>
    <w:rsid w:val="00363D26"/>
    <w:rsid w:val="00364E7B"/>
    <w:rsid w:val="003740CF"/>
    <w:rsid w:val="00391569"/>
    <w:rsid w:val="003B05F0"/>
    <w:rsid w:val="003B1584"/>
    <w:rsid w:val="003B7278"/>
    <w:rsid w:val="003C3EDB"/>
    <w:rsid w:val="003E0CF3"/>
    <w:rsid w:val="003F2C40"/>
    <w:rsid w:val="003F7580"/>
    <w:rsid w:val="003F7763"/>
    <w:rsid w:val="0040054B"/>
    <w:rsid w:val="004574B9"/>
    <w:rsid w:val="00471B1B"/>
    <w:rsid w:val="004730F0"/>
    <w:rsid w:val="00475978"/>
    <w:rsid w:val="00480CFA"/>
    <w:rsid w:val="004951AA"/>
    <w:rsid w:val="004A08C1"/>
    <w:rsid w:val="004A13C0"/>
    <w:rsid w:val="004B2949"/>
    <w:rsid w:val="004B5BE3"/>
    <w:rsid w:val="004D5C4D"/>
    <w:rsid w:val="004E3DF4"/>
    <w:rsid w:val="004E6391"/>
    <w:rsid w:val="005066AC"/>
    <w:rsid w:val="00510BA0"/>
    <w:rsid w:val="00520688"/>
    <w:rsid w:val="00526433"/>
    <w:rsid w:val="00537790"/>
    <w:rsid w:val="00542F91"/>
    <w:rsid w:val="005600C3"/>
    <w:rsid w:val="0057246C"/>
    <w:rsid w:val="005C354F"/>
    <w:rsid w:val="005C3E7B"/>
    <w:rsid w:val="005D6086"/>
    <w:rsid w:val="005D6AC3"/>
    <w:rsid w:val="005E3DD2"/>
    <w:rsid w:val="0060659D"/>
    <w:rsid w:val="00616568"/>
    <w:rsid w:val="00617CB8"/>
    <w:rsid w:val="00644A41"/>
    <w:rsid w:val="0066012C"/>
    <w:rsid w:val="00662435"/>
    <w:rsid w:val="006727D1"/>
    <w:rsid w:val="00677AD7"/>
    <w:rsid w:val="00686936"/>
    <w:rsid w:val="00696CCA"/>
    <w:rsid w:val="006A345B"/>
    <w:rsid w:val="006A7EC7"/>
    <w:rsid w:val="006C3784"/>
    <w:rsid w:val="006C3CC5"/>
    <w:rsid w:val="006F273E"/>
    <w:rsid w:val="006F4AA8"/>
    <w:rsid w:val="00710F3D"/>
    <w:rsid w:val="00712A3B"/>
    <w:rsid w:val="00721984"/>
    <w:rsid w:val="00724C8A"/>
    <w:rsid w:val="00727AA0"/>
    <w:rsid w:val="0073786D"/>
    <w:rsid w:val="00742261"/>
    <w:rsid w:val="00756ABC"/>
    <w:rsid w:val="00774097"/>
    <w:rsid w:val="00782027"/>
    <w:rsid w:val="00783565"/>
    <w:rsid w:val="007D3220"/>
    <w:rsid w:val="007F216B"/>
    <w:rsid w:val="007F493B"/>
    <w:rsid w:val="007F4A80"/>
    <w:rsid w:val="00804B59"/>
    <w:rsid w:val="00824613"/>
    <w:rsid w:val="00843E23"/>
    <w:rsid w:val="00846ADB"/>
    <w:rsid w:val="00856E80"/>
    <w:rsid w:val="00890FE3"/>
    <w:rsid w:val="008B2F21"/>
    <w:rsid w:val="008E4CC9"/>
    <w:rsid w:val="008F1C56"/>
    <w:rsid w:val="00925F27"/>
    <w:rsid w:val="0092663F"/>
    <w:rsid w:val="00936B5F"/>
    <w:rsid w:val="0093708D"/>
    <w:rsid w:val="0094171D"/>
    <w:rsid w:val="0096745D"/>
    <w:rsid w:val="00970621"/>
    <w:rsid w:val="00971D1C"/>
    <w:rsid w:val="00980F63"/>
    <w:rsid w:val="00986146"/>
    <w:rsid w:val="00986F47"/>
    <w:rsid w:val="00993B41"/>
    <w:rsid w:val="009B11AF"/>
    <w:rsid w:val="009E4986"/>
    <w:rsid w:val="009F0FBF"/>
    <w:rsid w:val="00A03DEC"/>
    <w:rsid w:val="00A061B8"/>
    <w:rsid w:val="00A069C4"/>
    <w:rsid w:val="00A12DFF"/>
    <w:rsid w:val="00A16A40"/>
    <w:rsid w:val="00A175FD"/>
    <w:rsid w:val="00A303FD"/>
    <w:rsid w:val="00A34634"/>
    <w:rsid w:val="00A36F90"/>
    <w:rsid w:val="00A456F0"/>
    <w:rsid w:val="00A56B08"/>
    <w:rsid w:val="00A71CBD"/>
    <w:rsid w:val="00A81258"/>
    <w:rsid w:val="00A82C4D"/>
    <w:rsid w:val="00A91929"/>
    <w:rsid w:val="00AA26DE"/>
    <w:rsid w:val="00AC7A1F"/>
    <w:rsid w:val="00B30F2B"/>
    <w:rsid w:val="00B32B1D"/>
    <w:rsid w:val="00B416A0"/>
    <w:rsid w:val="00B44B7F"/>
    <w:rsid w:val="00B57FAA"/>
    <w:rsid w:val="00B627BC"/>
    <w:rsid w:val="00B71FFA"/>
    <w:rsid w:val="00B94847"/>
    <w:rsid w:val="00B979E6"/>
    <w:rsid w:val="00BD0FD3"/>
    <w:rsid w:val="00BD3468"/>
    <w:rsid w:val="00BE389B"/>
    <w:rsid w:val="00BF5B70"/>
    <w:rsid w:val="00C02FAC"/>
    <w:rsid w:val="00C15AD5"/>
    <w:rsid w:val="00C423C6"/>
    <w:rsid w:val="00C53185"/>
    <w:rsid w:val="00C54AC2"/>
    <w:rsid w:val="00C6708B"/>
    <w:rsid w:val="00C8136D"/>
    <w:rsid w:val="00CA6B9F"/>
    <w:rsid w:val="00CC2392"/>
    <w:rsid w:val="00CC2892"/>
    <w:rsid w:val="00CC4EEB"/>
    <w:rsid w:val="00CD2D55"/>
    <w:rsid w:val="00CD48A9"/>
    <w:rsid w:val="00CD65B3"/>
    <w:rsid w:val="00D223F2"/>
    <w:rsid w:val="00D24BAF"/>
    <w:rsid w:val="00D527DB"/>
    <w:rsid w:val="00D5693D"/>
    <w:rsid w:val="00D618EB"/>
    <w:rsid w:val="00D672F1"/>
    <w:rsid w:val="00D741D8"/>
    <w:rsid w:val="00D743C6"/>
    <w:rsid w:val="00D744DA"/>
    <w:rsid w:val="00D836E7"/>
    <w:rsid w:val="00D96FCD"/>
    <w:rsid w:val="00DB7182"/>
    <w:rsid w:val="00E201E2"/>
    <w:rsid w:val="00E26486"/>
    <w:rsid w:val="00E36D93"/>
    <w:rsid w:val="00E60849"/>
    <w:rsid w:val="00E73E58"/>
    <w:rsid w:val="00E931D3"/>
    <w:rsid w:val="00E97AAD"/>
    <w:rsid w:val="00EB15EC"/>
    <w:rsid w:val="00EB6105"/>
    <w:rsid w:val="00ED229E"/>
    <w:rsid w:val="00ED27AD"/>
    <w:rsid w:val="00EF3156"/>
    <w:rsid w:val="00F160E4"/>
    <w:rsid w:val="00F16126"/>
    <w:rsid w:val="00F2341A"/>
    <w:rsid w:val="00F41252"/>
    <w:rsid w:val="00F42770"/>
    <w:rsid w:val="00F55DD6"/>
    <w:rsid w:val="00F565EA"/>
    <w:rsid w:val="00F673BC"/>
    <w:rsid w:val="00F72702"/>
    <w:rsid w:val="00F74DA3"/>
    <w:rsid w:val="00F800CD"/>
    <w:rsid w:val="00F9221C"/>
    <w:rsid w:val="00F94ACB"/>
    <w:rsid w:val="00FA33F8"/>
    <w:rsid w:val="00FA5E70"/>
    <w:rsid w:val="00FB2629"/>
    <w:rsid w:val="00FB6099"/>
    <w:rsid w:val="00FD4050"/>
    <w:rsid w:val="00FF75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A7476F0B-66E2-4620-8F4D-A05871E462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054B"/>
    <w:pPr>
      <w:widowControl w:val="0"/>
      <w:spacing w:line="360" w:lineRule="auto"/>
      <w:jc w:val="both"/>
    </w:pPr>
    <w:rPr>
      <w:rFonts w:asciiTheme="minorHAnsi" w:eastAsiaTheme="minorEastAsia" w:hAnsiTheme="minorHAnsi" w:cstheme="minorBidi"/>
      <w:kern w:val="2"/>
      <w:sz w:val="24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CC4EEB"/>
    <w:pPr>
      <w:keepNext/>
      <w:keepLines/>
      <w:widowControl/>
      <w:numPr>
        <w:numId w:val="39"/>
      </w:numPr>
      <w:spacing w:before="340" w:after="330" w:line="578" w:lineRule="auto"/>
      <w:ind w:rightChars="100" w:right="100"/>
      <w:jc w:val="left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CC4EEB"/>
    <w:pPr>
      <w:keepNext/>
      <w:keepLines/>
      <w:widowControl/>
      <w:numPr>
        <w:ilvl w:val="1"/>
        <w:numId w:val="39"/>
      </w:numPr>
      <w:tabs>
        <w:tab w:val="left" w:pos="576"/>
        <w:tab w:val="left" w:pos="1141"/>
      </w:tabs>
      <w:spacing w:before="260" w:after="260" w:line="416" w:lineRule="auto"/>
      <w:jc w:val="left"/>
      <w:outlineLvl w:val="1"/>
    </w:pPr>
    <w:rPr>
      <w:rFonts w:ascii="Arial" w:eastAsia="黑体" w:hAnsi="Arial" w:cs="Times New Roman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qFormat/>
    <w:rsid w:val="00CC4EEB"/>
    <w:pPr>
      <w:keepNext/>
      <w:keepLines/>
      <w:widowControl/>
      <w:numPr>
        <w:ilvl w:val="2"/>
        <w:numId w:val="39"/>
      </w:numPr>
      <w:tabs>
        <w:tab w:val="left" w:pos="1141"/>
      </w:tabs>
      <w:spacing w:before="260" w:after="260" w:line="416" w:lineRule="auto"/>
      <w:jc w:val="left"/>
      <w:outlineLvl w:val="2"/>
    </w:pPr>
    <w:rPr>
      <w:rFonts w:ascii="Calibri" w:eastAsia="宋体" w:hAnsi="Calibri" w:cs="Times New Roman"/>
      <w:b/>
      <w:bCs/>
      <w:kern w:val="0"/>
      <w:sz w:val="28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CC4EEB"/>
    <w:pPr>
      <w:keepNext/>
      <w:keepLines/>
      <w:widowControl/>
      <w:numPr>
        <w:ilvl w:val="3"/>
        <w:numId w:val="39"/>
      </w:numPr>
      <w:tabs>
        <w:tab w:val="left" w:pos="1141"/>
      </w:tabs>
      <w:spacing w:before="280" w:after="290" w:line="376" w:lineRule="auto"/>
      <w:ind w:rightChars="100" w:right="210"/>
      <w:jc w:val="left"/>
      <w:outlineLvl w:val="3"/>
    </w:pPr>
    <w:rPr>
      <w:rFonts w:ascii="Arial" w:eastAsia="宋体" w:hAnsi="Arial" w:cs="Times New Roman"/>
      <w:b/>
      <w:bCs/>
      <w:kern w:val="0"/>
      <w:szCs w:val="28"/>
    </w:rPr>
  </w:style>
  <w:style w:type="paragraph" w:styleId="5">
    <w:name w:val="heading 5"/>
    <w:basedOn w:val="a"/>
    <w:next w:val="a"/>
    <w:link w:val="5Char"/>
    <w:autoRedefine/>
    <w:uiPriority w:val="9"/>
    <w:qFormat/>
    <w:rsid w:val="007F4A80"/>
    <w:pPr>
      <w:keepNext/>
      <w:keepLines/>
      <w:widowControl/>
      <w:numPr>
        <w:ilvl w:val="4"/>
        <w:numId w:val="39"/>
      </w:numPr>
      <w:tabs>
        <w:tab w:val="left" w:pos="1141"/>
      </w:tabs>
      <w:spacing w:before="280" w:after="290" w:line="376" w:lineRule="auto"/>
      <w:jc w:val="left"/>
      <w:outlineLvl w:val="4"/>
    </w:pPr>
    <w:rPr>
      <w:rFonts w:ascii="Calibri" w:eastAsia="宋体" w:hAnsi="Calibri" w:cs="Times New Roman"/>
      <w:b/>
      <w:bCs/>
      <w:kern w:val="0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CC4EEB"/>
    <w:pPr>
      <w:keepNext/>
      <w:keepLines/>
      <w:numPr>
        <w:ilvl w:val="5"/>
        <w:numId w:val="39"/>
      </w:numPr>
      <w:tabs>
        <w:tab w:val="clear" w:pos="1152"/>
        <w:tab w:val="left" w:pos="1141"/>
      </w:tabs>
      <w:spacing w:before="240" w:after="64" w:line="319" w:lineRule="auto"/>
      <w:outlineLvl w:val="5"/>
    </w:pPr>
    <w:rPr>
      <w:rFonts w:ascii="Arial" w:eastAsia="黑体" w:hAnsi="Arial" w:cs="Times New Roman"/>
      <w:bCs/>
      <w:szCs w:val="24"/>
    </w:rPr>
  </w:style>
  <w:style w:type="paragraph" w:styleId="7">
    <w:name w:val="heading 7"/>
    <w:basedOn w:val="a"/>
    <w:next w:val="a"/>
    <w:link w:val="7Char"/>
    <w:uiPriority w:val="9"/>
    <w:qFormat/>
    <w:rsid w:val="00CC4EEB"/>
    <w:pPr>
      <w:keepNext/>
      <w:keepLines/>
      <w:numPr>
        <w:ilvl w:val="6"/>
        <w:numId w:val="39"/>
      </w:numPr>
      <w:tabs>
        <w:tab w:val="left" w:pos="1141"/>
      </w:tabs>
      <w:spacing w:before="240" w:after="64" w:line="319" w:lineRule="auto"/>
      <w:outlineLvl w:val="6"/>
    </w:pPr>
    <w:rPr>
      <w:rFonts w:ascii="Calibri" w:eastAsia="宋体" w:hAnsi="Calibri" w:cs="Times New Roman"/>
      <w:b/>
      <w:bCs/>
      <w:szCs w:val="24"/>
    </w:rPr>
  </w:style>
  <w:style w:type="paragraph" w:styleId="8">
    <w:name w:val="heading 8"/>
    <w:basedOn w:val="a"/>
    <w:next w:val="a"/>
    <w:link w:val="8Char"/>
    <w:uiPriority w:val="9"/>
    <w:qFormat/>
    <w:rsid w:val="00CC4EEB"/>
    <w:pPr>
      <w:keepNext/>
      <w:keepLines/>
      <w:numPr>
        <w:ilvl w:val="7"/>
        <w:numId w:val="39"/>
      </w:numPr>
      <w:tabs>
        <w:tab w:val="left" w:pos="1141"/>
      </w:tabs>
      <w:spacing w:before="240" w:after="64" w:line="319" w:lineRule="auto"/>
      <w:outlineLvl w:val="7"/>
    </w:pPr>
    <w:rPr>
      <w:rFonts w:ascii="Arial" w:eastAsia="黑体" w:hAnsi="Arial" w:cs="Times New Roman"/>
      <w:szCs w:val="24"/>
    </w:rPr>
  </w:style>
  <w:style w:type="paragraph" w:styleId="9">
    <w:name w:val="heading 9"/>
    <w:basedOn w:val="a"/>
    <w:next w:val="a"/>
    <w:link w:val="9Char"/>
    <w:uiPriority w:val="9"/>
    <w:qFormat/>
    <w:rsid w:val="00CC4EEB"/>
    <w:pPr>
      <w:keepNext/>
      <w:keepLines/>
      <w:numPr>
        <w:ilvl w:val="8"/>
        <w:numId w:val="39"/>
      </w:numPr>
      <w:tabs>
        <w:tab w:val="left" w:pos="1141"/>
      </w:tabs>
      <w:spacing w:before="240" w:after="64" w:line="319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4E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4E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Hyperlink"/>
    <w:uiPriority w:val="99"/>
    <w:rsid w:val="00CC4EEB"/>
    <w:rPr>
      <w:color w:val="0000FF"/>
      <w:u w:val="single"/>
    </w:rPr>
  </w:style>
  <w:style w:type="character" w:customStyle="1" w:styleId="a6">
    <w:name w:val="已访问的超链接"/>
    <w:rsid w:val="00304B27"/>
    <w:rPr>
      <w:color w:val="800080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CC4EEB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CC4EEB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CC4EEB"/>
    <w:rPr>
      <w:rFonts w:ascii="Arial" w:hAnsi="Arial"/>
      <w:b/>
      <w:bCs/>
      <w:sz w:val="24"/>
      <w:szCs w:val="28"/>
    </w:rPr>
  </w:style>
  <w:style w:type="paragraph" w:styleId="a8">
    <w:name w:val="List Paragraph"/>
    <w:basedOn w:val="a"/>
    <w:uiPriority w:val="99"/>
    <w:unhideWhenUsed/>
    <w:rsid w:val="00CC4EEB"/>
    <w:pPr>
      <w:ind w:firstLineChars="200" w:firstLine="420"/>
    </w:pPr>
    <w:rPr>
      <w:rFonts w:ascii="Times New Roman" w:eastAsia="宋体" w:hAnsi="Times New Roman" w:cs="Times New Roman"/>
      <w:szCs w:val="20"/>
    </w:rPr>
  </w:style>
  <w:style w:type="character" w:customStyle="1" w:styleId="Char2">
    <w:name w:val="列出段落 Char"/>
    <w:link w:val="10"/>
    <w:uiPriority w:val="34"/>
    <w:rsid w:val="00CC4EEB"/>
    <w:rPr>
      <w:kern w:val="2"/>
      <w:sz w:val="21"/>
    </w:rPr>
  </w:style>
  <w:style w:type="paragraph" w:customStyle="1" w:styleId="10">
    <w:name w:val="列出段落1"/>
    <w:basedOn w:val="a"/>
    <w:link w:val="Char2"/>
    <w:uiPriority w:val="34"/>
    <w:qFormat/>
    <w:rsid w:val="00CC4EEB"/>
    <w:pPr>
      <w:ind w:firstLineChars="200" w:firstLine="420"/>
    </w:pPr>
    <w:rPr>
      <w:rFonts w:ascii="Times New Roman" w:eastAsia="宋体" w:hAnsi="Times New Roman" w:cs="Times New Roman"/>
      <w:szCs w:val="20"/>
    </w:rPr>
  </w:style>
  <w:style w:type="paragraph" w:styleId="a9">
    <w:name w:val="No Spacing"/>
    <w:uiPriority w:val="1"/>
    <w:qFormat/>
    <w:rsid w:val="001C6652"/>
    <w:pPr>
      <w:widowControl w:val="0"/>
      <w:jc w:val="both"/>
    </w:pPr>
    <w:rPr>
      <w:kern w:val="2"/>
      <w:sz w:val="21"/>
      <w:szCs w:val="24"/>
    </w:rPr>
  </w:style>
  <w:style w:type="character" w:customStyle="1" w:styleId="5Char">
    <w:name w:val="标题 5 Char"/>
    <w:basedOn w:val="a0"/>
    <w:link w:val="5"/>
    <w:uiPriority w:val="9"/>
    <w:rsid w:val="007F4A80"/>
    <w:rPr>
      <w:rFonts w:ascii="Calibri" w:hAnsi="Calibri"/>
      <w:b/>
      <w:bCs/>
      <w:sz w:val="24"/>
      <w:szCs w:val="28"/>
    </w:rPr>
  </w:style>
  <w:style w:type="character" w:customStyle="1" w:styleId="CharChar">
    <w:name w:val="！正文 Char Char"/>
    <w:link w:val="aa"/>
    <w:rsid w:val="00644A41"/>
    <w:rPr>
      <w:rFonts w:ascii="华文细黑" w:eastAsia="华文细黑" w:hAnsi="华文细黑"/>
      <w:sz w:val="24"/>
    </w:rPr>
  </w:style>
  <w:style w:type="paragraph" w:customStyle="1" w:styleId="aa">
    <w:name w:val="！正文"/>
    <w:basedOn w:val="a"/>
    <w:link w:val="CharChar"/>
    <w:qFormat/>
    <w:rsid w:val="00644A41"/>
    <w:pPr>
      <w:ind w:firstLineChars="200" w:firstLine="200"/>
    </w:pPr>
    <w:rPr>
      <w:rFonts w:ascii="华文细黑" w:eastAsia="华文细黑" w:hAnsi="华文细黑"/>
      <w:kern w:val="0"/>
      <w:szCs w:val="20"/>
    </w:rPr>
  </w:style>
  <w:style w:type="character" w:customStyle="1" w:styleId="11">
    <w:name w:val="@他1"/>
    <w:basedOn w:val="a0"/>
    <w:uiPriority w:val="99"/>
    <w:semiHidden/>
    <w:unhideWhenUsed/>
    <w:rsid w:val="00CC4EEB"/>
    <w:rPr>
      <w:color w:val="2B579A"/>
      <w:shd w:val="clear" w:color="auto" w:fill="E6E6E6"/>
    </w:rPr>
  </w:style>
  <w:style w:type="paragraph" w:styleId="12">
    <w:name w:val="toc 1"/>
    <w:basedOn w:val="a"/>
    <w:next w:val="a"/>
    <w:autoRedefine/>
    <w:uiPriority w:val="39"/>
    <w:unhideWhenUsed/>
    <w:rsid w:val="00CC4EEB"/>
  </w:style>
  <w:style w:type="paragraph" w:styleId="20">
    <w:name w:val="toc 2"/>
    <w:basedOn w:val="a"/>
    <w:next w:val="a"/>
    <w:autoRedefine/>
    <w:uiPriority w:val="39"/>
    <w:unhideWhenUsed/>
    <w:rsid w:val="00CC4EE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C4EEB"/>
    <w:pPr>
      <w:ind w:leftChars="400" w:left="840"/>
    </w:pPr>
  </w:style>
  <w:style w:type="character" w:customStyle="1" w:styleId="1Char">
    <w:name w:val="标题 1 Char"/>
    <w:basedOn w:val="a0"/>
    <w:link w:val="1"/>
    <w:uiPriority w:val="9"/>
    <w:qFormat/>
    <w:rsid w:val="00CC4EEB"/>
    <w:rPr>
      <w:rFonts w:ascii="Calibri" w:hAnsi="Calibri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C4EEB"/>
    <w:pPr>
      <w:numPr>
        <w:numId w:val="0"/>
      </w:numPr>
      <w:tabs>
        <w:tab w:val="clear" w:pos="1141"/>
      </w:tabs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CC4EEB"/>
    <w:rPr>
      <w:rFonts w:ascii="Arial" w:eastAsia="黑体" w:hAnsi="Arial"/>
      <w:b/>
      <w:bCs/>
      <w:sz w:val="32"/>
      <w:szCs w:val="32"/>
    </w:rPr>
  </w:style>
  <w:style w:type="character" w:customStyle="1" w:styleId="21">
    <w:name w:val="标题 2 字符1"/>
    <w:rsid w:val="00CC4EEB"/>
    <w:rPr>
      <w:rFonts w:ascii="Cambria" w:hAnsi="Cambria"/>
      <w:b/>
      <w:bCs/>
      <w:sz w:val="24"/>
      <w:szCs w:val="32"/>
    </w:rPr>
  </w:style>
  <w:style w:type="character" w:customStyle="1" w:styleId="3Char">
    <w:name w:val="标题 3 Char"/>
    <w:basedOn w:val="a0"/>
    <w:link w:val="3"/>
    <w:rsid w:val="00CC4EEB"/>
    <w:rPr>
      <w:rFonts w:ascii="Calibri" w:hAnsi="Calibri"/>
      <w:b/>
      <w:bCs/>
      <w:sz w:val="28"/>
      <w:szCs w:val="32"/>
    </w:rPr>
  </w:style>
  <w:style w:type="character" w:customStyle="1" w:styleId="6Char">
    <w:name w:val="标题 6 Char"/>
    <w:basedOn w:val="a0"/>
    <w:link w:val="6"/>
    <w:uiPriority w:val="9"/>
    <w:rsid w:val="00CC4EEB"/>
    <w:rPr>
      <w:rFonts w:ascii="Arial" w:eastAsia="黑体" w:hAnsi="Arial"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CC4EEB"/>
    <w:rPr>
      <w:rFonts w:ascii="Calibri" w:hAnsi="Calibri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CC4EEB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CC4EEB"/>
    <w:rPr>
      <w:rFonts w:ascii="Arial" w:eastAsia="黑体" w:hAnsi="Arial"/>
      <w:kern w:val="2"/>
      <w:sz w:val="21"/>
      <w:szCs w:val="21"/>
    </w:rPr>
  </w:style>
  <w:style w:type="paragraph" w:styleId="ab">
    <w:name w:val="Normal (Web)"/>
    <w:basedOn w:val="a"/>
    <w:uiPriority w:val="99"/>
    <w:unhideWhenUsed/>
    <w:rsid w:val="00CC4EE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Char0">
    <w:name w:val="页脚 Char"/>
    <w:basedOn w:val="a0"/>
    <w:link w:val="a4"/>
    <w:uiPriority w:val="99"/>
    <w:rsid w:val="00CC4EEB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4EEB"/>
    <w:rPr>
      <w:rFonts w:asciiTheme="minorHAnsi" w:eastAsiaTheme="minorEastAsia" w:hAnsiTheme="minorHAnsi" w:cstheme="minorBidi"/>
      <w:kern w:val="2"/>
      <w:sz w:val="18"/>
      <w:szCs w:val="18"/>
    </w:rPr>
  </w:style>
  <w:style w:type="paragraph" w:customStyle="1" w:styleId="CharCharCharCharCharCharCharCharCharCharCharChar">
    <w:name w:val="Char Char Char Char Char Char Char Char Char Char Char Char"/>
    <w:basedOn w:val="a"/>
    <w:rsid w:val="0040054B"/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330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0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325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46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2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33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8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46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6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6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18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29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hyperlink" Target="http://dl.pconline.com.cn/html_2/1/81/id=1322&amp;pn=0&amp;linkPage=1.html" TargetMode="External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84" Type="http://schemas.openxmlformats.org/officeDocument/2006/relationships/image" Target="media/image66.png"/><Relationship Id="rId89" Type="http://schemas.openxmlformats.org/officeDocument/2006/relationships/image" Target="media/image71.png"/><Relationship Id="rId16" Type="http://schemas.openxmlformats.org/officeDocument/2006/relationships/image" Target="media/image3.jpeg"/><Relationship Id="rId11" Type="http://schemas.openxmlformats.org/officeDocument/2006/relationships/footer" Target="footer1.xml"/><Relationship Id="rId32" Type="http://schemas.openxmlformats.org/officeDocument/2006/relationships/package" Target="embeddings/Microsoft_Visio_Drawing1111.vsdx"/><Relationship Id="rId37" Type="http://schemas.openxmlformats.org/officeDocument/2006/relationships/image" Target="media/image21.png"/><Relationship Id="rId53" Type="http://schemas.openxmlformats.org/officeDocument/2006/relationships/image" Target="media/image37.png"/><Relationship Id="rId58" Type="http://schemas.openxmlformats.org/officeDocument/2006/relationships/image" Target="media/image42.emf"/><Relationship Id="rId74" Type="http://schemas.openxmlformats.org/officeDocument/2006/relationships/image" Target="media/image57.png"/><Relationship Id="rId79" Type="http://schemas.openxmlformats.org/officeDocument/2006/relationships/image" Target="media/image61.png"/><Relationship Id="rId5" Type="http://schemas.openxmlformats.org/officeDocument/2006/relationships/webSettings" Target="webSettings.xml"/><Relationship Id="rId90" Type="http://schemas.openxmlformats.org/officeDocument/2006/relationships/image" Target="media/image72.png"/><Relationship Id="rId95" Type="http://schemas.openxmlformats.org/officeDocument/2006/relationships/image" Target="media/image77.png"/><Relationship Id="rId22" Type="http://schemas.openxmlformats.org/officeDocument/2006/relationships/image" Target="media/image8.png"/><Relationship Id="rId27" Type="http://schemas.openxmlformats.org/officeDocument/2006/relationships/image" Target="media/image12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80" Type="http://schemas.openxmlformats.org/officeDocument/2006/relationships/image" Target="media/image62.png"/><Relationship Id="rId85" Type="http://schemas.openxmlformats.org/officeDocument/2006/relationships/image" Target="media/image67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openxmlformats.org/officeDocument/2006/relationships/image" Target="media/image10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oleObject" Target="embeddings/oleObject1.bin"/><Relationship Id="rId67" Type="http://schemas.openxmlformats.org/officeDocument/2006/relationships/image" Target="media/image50.png"/><Relationship Id="rId20" Type="http://schemas.openxmlformats.org/officeDocument/2006/relationships/image" Target="media/image7.png"/><Relationship Id="rId41" Type="http://schemas.openxmlformats.org/officeDocument/2006/relationships/image" Target="media/image25.png"/><Relationship Id="rId54" Type="http://schemas.openxmlformats.org/officeDocument/2006/relationships/image" Target="media/image38.png"/><Relationship Id="rId62" Type="http://schemas.openxmlformats.org/officeDocument/2006/relationships/image" Target="media/image45.png"/><Relationship Id="rId70" Type="http://schemas.openxmlformats.org/officeDocument/2006/relationships/image" Target="media/image53.png"/><Relationship Id="rId75" Type="http://schemas.openxmlformats.org/officeDocument/2006/relationships/image" Target="media/image58.png"/><Relationship Id="rId83" Type="http://schemas.openxmlformats.org/officeDocument/2006/relationships/image" Target="media/image65.png"/><Relationship Id="rId88" Type="http://schemas.openxmlformats.org/officeDocument/2006/relationships/image" Target="media/image70.png"/><Relationship Id="rId91" Type="http://schemas.openxmlformats.org/officeDocument/2006/relationships/image" Target="media/image73.png"/><Relationship Id="rId96" Type="http://schemas.openxmlformats.org/officeDocument/2006/relationships/image" Target="media/image7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10" Type="http://schemas.openxmlformats.org/officeDocument/2006/relationships/header" Target="header2.xml"/><Relationship Id="rId31" Type="http://schemas.openxmlformats.org/officeDocument/2006/relationships/image" Target="media/image16.emf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image" Target="media/image56.png"/><Relationship Id="rId78" Type="http://schemas.openxmlformats.org/officeDocument/2006/relationships/image" Target="media/image60.png"/><Relationship Id="rId81" Type="http://schemas.openxmlformats.org/officeDocument/2006/relationships/image" Target="media/image63.png"/><Relationship Id="rId86" Type="http://schemas.openxmlformats.org/officeDocument/2006/relationships/image" Target="media/image68.png"/><Relationship Id="rId94" Type="http://schemas.openxmlformats.org/officeDocument/2006/relationships/image" Target="media/image76.jpeg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image" Target="media/image5.png"/><Relationship Id="rId39" Type="http://schemas.openxmlformats.org/officeDocument/2006/relationships/image" Target="media/image23.png"/><Relationship Id="rId34" Type="http://schemas.openxmlformats.org/officeDocument/2006/relationships/image" Target="media/image18.png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76" Type="http://schemas.openxmlformats.org/officeDocument/2006/relationships/image" Target="media/image59.emf"/><Relationship Id="rId97" Type="http://schemas.openxmlformats.org/officeDocument/2006/relationships/image" Target="media/image79.png"/><Relationship Id="rId7" Type="http://schemas.openxmlformats.org/officeDocument/2006/relationships/endnotes" Target="endnotes.xml"/><Relationship Id="rId71" Type="http://schemas.openxmlformats.org/officeDocument/2006/relationships/image" Target="media/image54.png"/><Relationship Id="rId92" Type="http://schemas.openxmlformats.org/officeDocument/2006/relationships/image" Target="media/image74.png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24" Type="http://schemas.openxmlformats.org/officeDocument/2006/relationships/hyperlink" Target="https://get.adobe.com/flashplayer/?loc=cn" TargetMode="External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66" Type="http://schemas.openxmlformats.org/officeDocument/2006/relationships/image" Target="media/image49.png"/><Relationship Id="rId87" Type="http://schemas.openxmlformats.org/officeDocument/2006/relationships/image" Target="media/image69.png"/><Relationship Id="rId61" Type="http://schemas.openxmlformats.org/officeDocument/2006/relationships/image" Target="media/image44.png"/><Relationship Id="rId82" Type="http://schemas.openxmlformats.org/officeDocument/2006/relationships/image" Target="media/image64.png"/><Relationship Id="rId19" Type="http://schemas.openxmlformats.org/officeDocument/2006/relationships/image" Target="media/image6.png"/><Relationship Id="rId14" Type="http://schemas.openxmlformats.org/officeDocument/2006/relationships/footer" Target="footer3.xml"/><Relationship Id="rId30" Type="http://schemas.openxmlformats.org/officeDocument/2006/relationships/image" Target="media/image15.png"/><Relationship Id="rId35" Type="http://schemas.openxmlformats.org/officeDocument/2006/relationships/image" Target="media/image19.png"/><Relationship Id="rId56" Type="http://schemas.openxmlformats.org/officeDocument/2006/relationships/image" Target="media/image40.png"/><Relationship Id="rId77" Type="http://schemas.openxmlformats.org/officeDocument/2006/relationships/package" Target="embeddings/Microsoft_Visio_Drawing12222.vsdx"/><Relationship Id="rId100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35.png"/><Relationship Id="rId72" Type="http://schemas.openxmlformats.org/officeDocument/2006/relationships/image" Target="media/image55.png"/><Relationship Id="rId93" Type="http://schemas.openxmlformats.org/officeDocument/2006/relationships/image" Target="media/image75.png"/><Relationship Id="rId98" Type="http://schemas.openxmlformats.org/officeDocument/2006/relationships/footer" Target="foot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r\Desktop\&#24605;&#24517;&#24471;&#27169;&#26495;_&#31446;&#65288;&#32456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18B07B-277C-4DE0-A94E-73C0AE0D90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思必得模板_竖（终）</Template>
  <TotalTime>66</TotalTime>
  <Pages>39</Pages>
  <Words>1737</Words>
  <Characters>9901</Characters>
  <Application>Microsoft Office Word</Application>
  <DocSecurity>0</DocSecurity>
  <Lines>82</Lines>
  <Paragraphs>23</Paragraphs>
  <ScaleCrop>false</ScaleCrop>
  <Company>5d</Company>
  <LinksUpToDate>false</LinksUpToDate>
  <CharactersWithSpaces>11615</CharactersWithSpaces>
  <SharedDoc>false</SharedDoc>
  <HLinks>
    <vt:vector size="6" baseType="variant">
      <vt:variant>
        <vt:i4>5832735</vt:i4>
      </vt:variant>
      <vt:variant>
        <vt:i4>0</vt:i4>
      </vt:variant>
      <vt:variant>
        <vt:i4>0</vt:i4>
      </vt:variant>
      <vt:variant>
        <vt:i4>5</vt:i4>
      </vt:variant>
      <vt:variant>
        <vt:lpwstr>TEL:400-101-0335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王虹</cp:lastModifiedBy>
  <cp:revision>22</cp:revision>
  <cp:lastPrinted>2002-04-11T13:43:00Z</cp:lastPrinted>
  <dcterms:created xsi:type="dcterms:W3CDTF">2019-03-03T03:48:00Z</dcterms:created>
  <dcterms:modified xsi:type="dcterms:W3CDTF">2019-03-05T02:02:00Z</dcterms:modified>
</cp:coreProperties>
</file>